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466750270"/>
        <w:docPartObj>
          <w:docPartGallery w:val="Cover Pages"/>
          <w:docPartUnique/>
        </w:docPartObj>
      </w:sdtPr>
      <w:sdtContent>
        <w:p w:rsidR="00680CB1" w:rsidRDefault="00680CB1"/>
        <w:p w:rsidR="00680CB1" w:rsidRDefault="00384074">
          <w:pPr>
            <w:widowControl/>
            <w:wordWrap/>
            <w:autoSpaceDE/>
            <w:autoSpaceDN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2486258F" wp14:editId="495B9340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4191635</wp:posOffset>
                    </wp:positionV>
                    <wp:extent cx="6172200" cy="4678680"/>
                    <wp:effectExtent l="0" t="0" r="0" b="7620"/>
                    <wp:wrapSquare wrapText="bothSides"/>
                    <wp:docPr id="131" name="텍스트 상자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172200" cy="46786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25306" w:rsidRPr="00532CCC" w:rsidRDefault="00325306" w:rsidP="00384074">
                                <w:pPr>
                                  <w:pStyle w:val="aa"/>
                                  <w:spacing w:before="40" w:after="560" w:line="216" w:lineRule="auto"/>
                                  <w:jc w:val="center"/>
                                  <w:rPr>
                                    <w:color w:val="5B9BD5" w:themeColor="accent1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52"/>
                                      <w:szCs w:val="52"/>
                                    </w:rPr>
                                    <w:alias w:val="제목"/>
                                    <w:tag w:val=""/>
                                    <w:id w:val="-1072880527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52"/>
                                        <w:szCs w:val="52"/>
                                      </w:rPr>
                                      <w:t xml:space="preserve">ADT CAPS 뷰가드 신호누락 이슈 </w:t>
                                    </w:r>
                                    <w:r w:rsidRPr="00532CCC">
                                      <w:rPr>
                                        <w:rFonts w:hint="eastAsia"/>
                                        <w:color w:val="5B9BD5" w:themeColor="accent1"/>
                                        <w:sz w:val="52"/>
                                        <w:szCs w:val="52"/>
                                      </w:rPr>
                                      <w:t>작</w:t>
                                    </w:r>
                                    <w:r w:rsidRPr="00532CCC">
                                      <w:rPr>
                                        <w:color w:val="5B9BD5" w:themeColor="accent1"/>
                                        <w:sz w:val="52"/>
                                        <w:szCs w:val="52"/>
                                      </w:rPr>
                                      <w:t>업계획</w:t>
                                    </w:r>
                                    <w:r w:rsidRPr="00532CCC">
                                      <w:rPr>
                                        <w:rFonts w:hint="eastAsia"/>
                                        <w:color w:val="5B9BD5" w:themeColor="accent1"/>
                                        <w:sz w:val="52"/>
                                        <w:szCs w:val="52"/>
                                      </w:rPr>
                                      <w:t>서</w:t>
                                    </w:r>
                                  </w:sdtContent>
                                </w:sdt>
                              </w:p>
                              <w:p w:rsidR="00325306" w:rsidRPr="00FC56EF" w:rsidRDefault="00325306" w:rsidP="00384074">
                                <w:pPr>
                                  <w:pStyle w:val="aa"/>
                                  <w:spacing w:before="40" w:after="560" w:line="216" w:lineRule="auto"/>
                                  <w:jc w:val="center"/>
                                  <w:rPr>
                                    <w:color w:val="5B9BD5" w:themeColor="accent1"/>
                                    <w:sz w:val="48"/>
                                    <w:szCs w:val="72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부제"/>
                                  <w:tag w:val=""/>
                                  <w:id w:val="1328244722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325306" w:rsidRDefault="00325306" w:rsidP="00C74B99">
                                    <w:pPr>
                                      <w:pStyle w:val="aa"/>
                                      <w:spacing w:before="40" w:after="40"/>
                                      <w:jc w:val="center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내</w:t>
                                    </w: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용</w:t>
                                    </w:r>
                                    <w:r>
                                      <w:rPr>
                                        <w:rFonts w:hint="eastAsia"/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: 뷰가드 DDNS 신호누락 현황 파악 작업 계획서</w:t>
                                    </w:r>
                                  </w:p>
                                </w:sdtContent>
                              </w:sdt>
                              <w:p w:rsidR="00325306" w:rsidRPr="00FC56EF" w:rsidRDefault="00325306" w:rsidP="000E432B">
                                <w:pPr>
                                  <w:pStyle w:val="aa"/>
                                  <w:spacing w:before="40" w:after="40"/>
                                  <w:jc w:val="center"/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:rsidR="00325306" w:rsidRPr="001D07AD" w:rsidRDefault="00325306" w:rsidP="00FB46A8">
                                <w:pPr>
                                  <w:pStyle w:val="aa"/>
                                  <w:spacing w:before="40" w:after="40"/>
                                  <w:jc w:val="center"/>
                                  <w:rPr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  <w:t>2021</w:t>
                                </w:r>
                                <w:r w:rsidRPr="001D07AD"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  <w:t>년</w:t>
                                </w:r>
                                <w:r>
                                  <w:rPr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  <w:t>09</w:t>
                                </w:r>
                                <w:r>
                                  <w:rPr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  <w:t>/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  <w:t>09</w:t>
                                </w:r>
                                <w:r>
                                  <w:rPr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  <w:t>(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Cs w:val="28"/>
                                  </w:rPr>
                                  <w:t>목)실행</w:t>
                                </w:r>
                              </w:p>
                              <w:p w:rsidR="00325306" w:rsidRDefault="00325306" w:rsidP="00FB46A8">
                                <w:pPr>
                                  <w:pStyle w:val="aa"/>
                                  <w:spacing w:before="40" w:after="40"/>
                                  <w:jc w:val="center"/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만든 이"/>
                                  <w:tag w:val=""/>
                                  <w:id w:val="-181670904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325306" w:rsidRDefault="00325306" w:rsidP="004E6CA1">
                                    <w:pPr>
                                      <w:pStyle w:val="aa"/>
                                      <w:spacing w:before="80" w:after="40"/>
                                      <w:jc w:val="center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영상보안개발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131" o:spid="_x0000_s1026" type="#_x0000_t202" style="position:absolute;left:0;text-align:left;margin-left:0;margin-top:330.05pt;width:486pt;height:368.4pt;z-index:251660288;visibility:visible;mso-wrap-style:square;mso-width-percent:0;mso-height-percent:0;mso-wrap-distance-left:14.4pt;mso-wrap-distance-top:0;mso-wrap-distance-right:14.4pt;mso-wrap-distance-bottom:0;mso-position-horizontal:left;mso-position-horizontal-relative:margin;mso-position-vertical:absolute;mso-position-vertical-relative:page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" filled="f" stroked="f" strokeweight=".5pt">
                    <v:textbox inset="0,0,0,0">
                      <w:txbxContent>
                        <w:p w:rsidR="00B5137C" w:rsidRPr="00532CCC" w:rsidRDefault="00FC56EF" w:rsidP="00384074">
                          <w:pPr>
                            <w:pStyle w:val="aa"/>
                            <w:spacing w:before="40" w:after="560" w:line="216" w:lineRule="auto"/>
                            <w:jc w:val="center"/>
                            <w:rPr>
                              <w:color w:val="5B9BD5" w:themeColor="accent1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52"/>
                                <w:szCs w:val="52"/>
                              </w:rPr>
                              <w:alias w:val="제목"/>
                              <w:tag w:val=""/>
                              <w:id w:val="-1072880527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B5137C">
                                <w:rPr>
                                  <w:rFonts w:hint="eastAsia"/>
                                  <w:color w:val="5B9BD5" w:themeColor="accent1"/>
                                  <w:sz w:val="52"/>
                                  <w:szCs w:val="52"/>
                                </w:rPr>
                                <w:t xml:space="preserve">ADT CAPS </w:t>
                              </w:r>
                              <w:proofErr w:type="spellStart"/>
                              <w:r w:rsidR="00B5137C">
                                <w:rPr>
                                  <w:rFonts w:hint="eastAsia"/>
                                  <w:color w:val="5B9BD5" w:themeColor="accent1"/>
                                  <w:sz w:val="52"/>
                                  <w:szCs w:val="52"/>
                                </w:rPr>
                                <w:t>뷰가드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color w:val="5B9BD5" w:themeColor="accent1"/>
                                  <w:sz w:val="52"/>
                                  <w:szCs w:val="52"/>
                                </w:rPr>
                                <w:t xml:space="preserve"> 신호누락</w:t>
                              </w:r>
                              <w:r w:rsidR="00B5137C">
                                <w:rPr>
                                  <w:rFonts w:hint="eastAsia"/>
                                  <w:color w:val="5B9BD5" w:themeColor="accent1"/>
                                  <w:sz w:val="52"/>
                                  <w:szCs w:val="52"/>
                                </w:rPr>
                                <w:t xml:space="preserve"> 이슈 </w:t>
                              </w:r>
                              <w:r w:rsidR="00B5137C" w:rsidRPr="00532CCC">
                                <w:rPr>
                                  <w:rFonts w:hint="eastAsia"/>
                                  <w:color w:val="5B9BD5" w:themeColor="accent1"/>
                                  <w:sz w:val="52"/>
                                  <w:szCs w:val="52"/>
                                </w:rPr>
                                <w:t>작</w:t>
                              </w:r>
                              <w:r w:rsidR="00B5137C" w:rsidRPr="00532CCC">
                                <w:rPr>
                                  <w:color w:val="5B9BD5" w:themeColor="accent1"/>
                                  <w:sz w:val="52"/>
                                  <w:szCs w:val="52"/>
                                </w:rPr>
                                <w:t>업계획</w:t>
                              </w:r>
                              <w:r w:rsidR="00B5137C" w:rsidRPr="00532CCC">
                                <w:rPr>
                                  <w:rFonts w:hint="eastAsia"/>
                                  <w:color w:val="5B9BD5" w:themeColor="accent1"/>
                                  <w:sz w:val="52"/>
                                  <w:szCs w:val="52"/>
                                </w:rPr>
                                <w:t>서</w:t>
                              </w:r>
                            </w:sdtContent>
                          </w:sdt>
                        </w:p>
                        <w:p w:rsidR="00B5137C" w:rsidRPr="00FC56EF" w:rsidRDefault="00B5137C" w:rsidP="00384074">
                          <w:pPr>
                            <w:pStyle w:val="aa"/>
                            <w:spacing w:before="40" w:after="560" w:line="216" w:lineRule="auto"/>
                            <w:jc w:val="center"/>
                            <w:rPr>
                              <w:color w:val="5B9BD5" w:themeColor="accent1"/>
                              <w:sz w:val="48"/>
                              <w:szCs w:val="72"/>
                            </w:rPr>
                          </w:pPr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부제"/>
                            <w:tag w:val=""/>
                            <w:id w:val="1328244722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B5137C" w:rsidRDefault="00B5137C" w:rsidP="00C74B99">
                              <w:pPr>
                                <w:pStyle w:val="aa"/>
                                <w:spacing w:before="40" w:after="40"/>
                                <w:jc w:val="center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내</w:t>
                              </w: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용</w:t>
                              </w:r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:</w:t>
                              </w:r>
                              <w:proofErr w:type="gramEnd"/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뷰가드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 w:rsidR="00FC56EF"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DDNS 신호누락 현황 파악 작업 계획서</w:t>
                              </w:r>
                            </w:p>
                          </w:sdtContent>
                        </w:sdt>
                        <w:p w:rsidR="00B5137C" w:rsidRPr="00FC56EF" w:rsidRDefault="00B5137C" w:rsidP="000E432B">
                          <w:pPr>
                            <w:pStyle w:val="aa"/>
                            <w:spacing w:before="40" w:after="40"/>
                            <w:jc w:val="center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</w:p>
                        <w:p w:rsidR="00B5137C" w:rsidRPr="001D07AD" w:rsidRDefault="00B5137C" w:rsidP="00FB46A8">
                          <w:pPr>
                            <w:pStyle w:val="aa"/>
                            <w:spacing w:before="40" w:after="40"/>
                            <w:jc w:val="center"/>
                            <w:rPr>
                              <w:caps/>
                              <w:color w:val="1F3864" w:themeColor="accent5" w:themeShade="80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Cs w:val="28"/>
                            </w:rPr>
                            <w:t>2021</w:t>
                          </w:r>
                          <w:r w:rsidRPr="001D07AD">
                            <w:rPr>
                              <w:rFonts w:hint="eastAsia"/>
                              <w:caps/>
                              <w:color w:val="1F3864" w:themeColor="accent5" w:themeShade="80"/>
                              <w:szCs w:val="28"/>
                            </w:rPr>
                            <w:t>년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Cs w:val="28"/>
                            </w:rPr>
                            <w:t xml:space="preserve"> </w:t>
                          </w:r>
                          <w:r w:rsidR="00FC56EF">
                            <w:rPr>
                              <w:rFonts w:hint="eastAsia"/>
                              <w:caps/>
                              <w:color w:val="1F3864" w:themeColor="accent5" w:themeShade="80"/>
                              <w:szCs w:val="28"/>
                            </w:rPr>
                            <w:t>09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Cs w:val="28"/>
                            </w:rPr>
                            <w:t>/</w:t>
                          </w:r>
                          <w:r w:rsidR="00FC56EF">
                            <w:rPr>
                              <w:rFonts w:hint="eastAsia"/>
                              <w:caps/>
                              <w:color w:val="1F3864" w:themeColor="accent5" w:themeShade="80"/>
                              <w:szCs w:val="28"/>
                            </w:rPr>
                            <w:t>09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Cs w:val="28"/>
                            </w:rPr>
                            <w:t>(</w:t>
                          </w:r>
                          <w:r w:rsidR="00FC56EF">
                            <w:rPr>
                              <w:rFonts w:hint="eastAsia"/>
                              <w:caps/>
                              <w:color w:val="1F3864" w:themeColor="accent5" w:themeShade="80"/>
                              <w:szCs w:val="28"/>
                            </w:rPr>
                            <w:t>목</w:t>
                          </w: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Cs w:val="28"/>
                            </w:rPr>
                            <w:t>)실행</w:t>
                          </w:r>
                        </w:p>
                        <w:p w:rsidR="00B5137C" w:rsidRDefault="00B5137C" w:rsidP="00FB46A8">
                          <w:pPr>
                            <w:pStyle w:val="aa"/>
                            <w:spacing w:before="40" w:after="40"/>
                            <w:jc w:val="center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만든 이"/>
                            <w:tag w:val=""/>
                            <w:id w:val="-181670904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B5137C" w:rsidRDefault="00B5137C" w:rsidP="004E6CA1">
                              <w:pPr>
                                <w:pStyle w:val="aa"/>
                                <w:spacing w:before="80" w:after="40"/>
                                <w:jc w:val="center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영상보안개발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680CB1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92CCFD8" wp14:editId="272E8A4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사각형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연도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1-02-08T00:00:00Z">
                                    <w:dateFormat w:val="yyyy"/>
                                    <w:lid w:val="ko-KR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325306" w:rsidRDefault="00325306">
                                    <w:pPr>
                                      <w:pStyle w:val="aa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1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사각형 132" o:spid="_x0000_s1027" style="position:absolute;left:0;text-align:left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연도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1-02-08T00:00:00Z">
                              <w:dateFormat w:val="yyyy"/>
                              <w:lid w:val="ko-KR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B5137C" w:rsidRDefault="00B5137C">
                              <w:pPr>
                                <w:pStyle w:val="aa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1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680CB1">
            <w:br w:type="page"/>
          </w:r>
        </w:p>
      </w:sdtContent>
    </w:sdt>
    <w:p w:rsidR="00680CB1" w:rsidRDefault="00680CB1">
      <w:pPr>
        <w:widowControl/>
        <w:wordWrap/>
        <w:autoSpaceDE/>
        <w:autoSpaceDN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17396687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E1AFB" w:rsidRDefault="00EE1AFB">
          <w:pPr>
            <w:pStyle w:val="TOC"/>
          </w:pPr>
          <w:r>
            <w:rPr>
              <w:lang w:val="ko-KR"/>
            </w:rPr>
            <w:t>내용</w:t>
          </w:r>
        </w:p>
        <w:p w:rsidR="00EE1AFB" w:rsidRDefault="00EE1AFB">
          <w:pPr>
            <w:pStyle w:val="11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6556066" w:history="1">
            <w:r w:rsidRPr="00E401AF">
              <w:rPr>
                <w:rStyle w:val="a9"/>
                <w:noProof/>
              </w:rPr>
              <w:t>1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작업 개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67" w:history="1">
            <w:r w:rsidRPr="00E401AF">
              <w:rPr>
                <w:rStyle w:val="a9"/>
                <w:noProof/>
              </w:rPr>
              <w:t>1.1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적용 사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68" w:history="1">
            <w:r w:rsidRPr="00E401AF">
              <w:rPr>
                <w:rStyle w:val="a9"/>
                <w:noProof/>
              </w:rPr>
              <w:t>1.2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작업 요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B5137C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69" w:history="1">
            <w:r w:rsidRPr="00E401AF">
              <w:rPr>
                <w:rStyle w:val="a9"/>
                <w:noProof/>
              </w:rPr>
              <w:t>1.2.1.</w:t>
            </w:r>
            <w:r>
              <w:rPr>
                <w:noProof/>
              </w:rPr>
              <w:tab/>
            </w:r>
            <w:r>
              <w:rPr>
                <w:rStyle w:val="a9"/>
                <w:rFonts w:hint="eastAsia"/>
                <w:noProof/>
              </w:rPr>
              <w:t>녹화기에서의 DDNS TCP 통신의 로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B5137C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70" w:history="1">
            <w:r w:rsidRPr="00E401AF">
              <w:rPr>
                <w:rStyle w:val="a9"/>
                <w:noProof/>
              </w:rPr>
              <w:t>1.2.2.</w:t>
            </w:r>
            <w:r>
              <w:rPr>
                <w:noProof/>
              </w:rPr>
              <w:tab/>
            </w:r>
            <w:r>
              <w:rPr>
                <w:rStyle w:val="a9"/>
                <w:rFonts w:hint="eastAsia"/>
                <w:noProof/>
              </w:rPr>
              <w:t>DDNS DB 업데이트 유무 확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B5137C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71" w:history="1">
            <w:r w:rsidRPr="00E401AF">
              <w:rPr>
                <w:rStyle w:val="a9"/>
                <w:noProof/>
              </w:rPr>
              <w:t>1.2.3.</w:t>
            </w:r>
            <w:r>
              <w:rPr>
                <w:noProof/>
              </w:rPr>
              <w:tab/>
            </w:r>
            <w:r>
              <w:rPr>
                <w:rStyle w:val="a9"/>
                <w:rFonts w:hint="eastAsia"/>
                <w:noProof/>
              </w:rPr>
              <w:t>분석서버로의 TCP 통신의 로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73" w:history="1">
            <w:r w:rsidRPr="00E401AF">
              <w:rPr>
                <w:rStyle w:val="a9"/>
                <w:noProof/>
              </w:rPr>
              <w:t>1.3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작업 일정 및 영향 범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74" w:history="1">
            <w:r w:rsidRPr="00E401AF">
              <w:rPr>
                <w:rStyle w:val="a9"/>
                <w:noProof/>
              </w:rPr>
              <w:t>1.4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작업자 명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11"/>
            <w:rPr>
              <w:noProof/>
            </w:rPr>
          </w:pPr>
          <w:hyperlink w:anchor="_Toc76556075" w:history="1">
            <w:r w:rsidRPr="00E401AF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작업 상세 내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76" w:history="1">
            <w:r w:rsidRPr="00E401AF">
              <w:rPr>
                <w:rStyle w:val="a9"/>
                <w:noProof/>
              </w:rPr>
              <w:t>2.1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작업 공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77" w:history="1">
            <w:r w:rsidRPr="00E401AF">
              <w:rPr>
                <w:rStyle w:val="a9"/>
                <w:noProof/>
              </w:rPr>
              <w:t>2.2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대상 서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rFonts w:hint="eastAsia"/>
              <w:noProof/>
            </w:rPr>
          </w:pPr>
          <w:hyperlink w:anchor="_Toc76556078" w:history="1">
            <w:r w:rsidRPr="00E401AF">
              <w:rPr>
                <w:rStyle w:val="a9"/>
                <w:noProof/>
              </w:rPr>
              <w:t>2.3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작업 절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2B1068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rFonts w:hint="eastAsia"/>
              <w:noProof/>
            </w:rPr>
          </w:pPr>
          <w:hyperlink w:anchor="_Toc76556071" w:history="1">
            <w:r>
              <w:rPr>
                <w:rStyle w:val="a9"/>
                <w:rFonts w:hint="eastAsia"/>
                <w:noProof/>
              </w:rPr>
              <w:t>2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3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1</w:t>
            </w:r>
            <w:r w:rsidRPr="00E401AF">
              <w:rPr>
                <w:rStyle w:val="a9"/>
                <w:noProof/>
              </w:rPr>
              <w:t>.</w:t>
            </w:r>
            <w:r>
              <w:rPr>
                <w:noProof/>
              </w:rPr>
              <w:tab/>
            </w:r>
            <w:r>
              <w:rPr>
                <w:rStyle w:val="a9"/>
                <w:rFonts w:hint="eastAsia"/>
                <w:noProof/>
              </w:rPr>
              <w:t>작업절차 간략 정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2B1068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71" w:history="1">
            <w:r>
              <w:rPr>
                <w:rStyle w:val="a9"/>
                <w:rFonts w:hint="eastAsia"/>
                <w:noProof/>
              </w:rPr>
              <w:t>2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3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2</w:t>
            </w:r>
            <w:r w:rsidRPr="00E401AF">
              <w:rPr>
                <w:rStyle w:val="a9"/>
                <w:noProof/>
              </w:rPr>
              <w:t>.</w:t>
            </w:r>
            <w:r>
              <w:rPr>
                <w:noProof/>
              </w:rPr>
              <w:tab/>
            </w:r>
            <w:r>
              <w:rPr>
                <w:rStyle w:val="a9"/>
                <w:rFonts w:hint="eastAsia"/>
                <w:noProof/>
              </w:rPr>
              <w:t>TCP Dump 로킹 세부사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2B1068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71" w:history="1">
            <w:r>
              <w:rPr>
                <w:rStyle w:val="a9"/>
                <w:rFonts w:hint="eastAsia"/>
                <w:noProof/>
              </w:rPr>
              <w:t>2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3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3</w:t>
            </w:r>
            <w:r w:rsidRPr="00E401AF">
              <w:rPr>
                <w:rStyle w:val="a9"/>
                <w:noProof/>
              </w:rPr>
              <w:t>.</w:t>
            </w:r>
            <w:r>
              <w:rPr>
                <w:noProof/>
              </w:rPr>
              <w:tab/>
            </w:r>
            <w:r>
              <w:rPr>
                <w:rStyle w:val="a9"/>
                <w:rFonts w:hint="eastAsia"/>
                <w:noProof/>
              </w:rPr>
              <w:t>DB 업데이트 유무</w:t>
            </w:r>
            <w:r>
              <w:rPr>
                <w:rStyle w:val="a9"/>
                <w:rFonts w:hint="eastAsia"/>
                <w:noProof/>
              </w:rPr>
              <w:t xml:space="preserve"> 세부사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C1282E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71" w:history="1">
            <w:r>
              <w:rPr>
                <w:rStyle w:val="a9"/>
                <w:rFonts w:hint="eastAsia"/>
                <w:noProof/>
              </w:rPr>
              <w:t>2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3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4</w:t>
            </w:r>
            <w:r w:rsidRPr="00E401AF">
              <w:rPr>
                <w:rStyle w:val="a9"/>
                <w:noProof/>
              </w:rPr>
              <w:t>.</w:t>
            </w:r>
            <w:r>
              <w:rPr>
                <w:noProof/>
              </w:rPr>
              <w:tab/>
            </w:r>
            <w:r>
              <w:rPr>
                <w:rStyle w:val="a9"/>
                <w:rFonts w:hint="eastAsia"/>
                <w:noProof/>
              </w:rPr>
              <w:t>수집되는 로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Pr="002B1068" w:rsidRDefault="00EE1AFB" w:rsidP="00C1282E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71" w:history="1">
            <w:r>
              <w:rPr>
                <w:rStyle w:val="a9"/>
                <w:rFonts w:hint="eastAsia"/>
                <w:noProof/>
              </w:rPr>
              <w:t>2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3</w:t>
            </w:r>
            <w:r>
              <w:rPr>
                <w:rStyle w:val="a9"/>
                <w:noProof/>
              </w:rPr>
              <w:t>.</w:t>
            </w:r>
            <w:r>
              <w:rPr>
                <w:rStyle w:val="a9"/>
                <w:rFonts w:hint="eastAsia"/>
                <w:noProof/>
              </w:rPr>
              <w:t>5</w:t>
            </w:r>
            <w:r w:rsidRPr="00E401AF">
              <w:rPr>
                <w:rStyle w:val="a9"/>
                <w:noProof/>
              </w:rPr>
              <w:t>.</w:t>
            </w:r>
            <w:r>
              <w:rPr>
                <w:noProof/>
              </w:rPr>
              <w:tab/>
            </w:r>
            <w:r>
              <w:rPr>
                <w:rStyle w:val="a9"/>
                <w:rFonts w:hint="eastAsia"/>
                <w:noProof/>
              </w:rPr>
              <w:t>로그</w:t>
            </w:r>
            <w:r>
              <w:rPr>
                <w:rStyle w:val="a9"/>
                <w:rFonts w:hint="eastAsia"/>
                <w:noProof/>
              </w:rPr>
              <w:t xml:space="preserve"> 분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11"/>
            <w:rPr>
              <w:noProof/>
            </w:rPr>
          </w:pPr>
          <w:hyperlink w:anchor="_Toc76556079" w:history="1">
            <w:r w:rsidRPr="00E401AF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사전 Test 결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80" w:history="1">
            <w:r w:rsidRPr="00E401AF">
              <w:rPr>
                <w:rStyle w:val="a9"/>
                <w:noProof/>
              </w:rPr>
              <w:t>3.1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기능 테스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B5137C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81" w:history="1">
            <w:r w:rsidRPr="00E401AF">
              <w:rPr>
                <w:rStyle w:val="a9"/>
                <w:noProof/>
              </w:rPr>
              <w:t>3.1.1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 xml:space="preserve">기능 Test 결과: </w:t>
            </w:r>
            <w:r>
              <w:rPr>
                <w:rFonts w:hint="eastAsia"/>
              </w:rPr>
              <w:t>TCP DUMP 및 DB 업데이트 확인 유무 프로그램</w:t>
            </w:r>
            <w:bookmarkStart w:id="0" w:name="_GoBack"/>
            <w:bookmarkEnd w:id="0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82" w:history="1">
            <w:r w:rsidRPr="00E401AF">
              <w:rPr>
                <w:rStyle w:val="a9"/>
                <w:noProof/>
              </w:rPr>
              <w:t>3.2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부하 테스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83" w:history="1">
            <w:r w:rsidRPr="00E401AF">
              <w:rPr>
                <w:rStyle w:val="a9"/>
                <w:noProof/>
              </w:rPr>
              <w:t>3.3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구 버전 호환 테스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11"/>
            <w:rPr>
              <w:noProof/>
            </w:rPr>
          </w:pPr>
          <w:hyperlink w:anchor="_Toc76556084" w:history="1">
            <w:r w:rsidRPr="00E401AF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원상복구 계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85" w:history="1">
            <w:r w:rsidRPr="00E401AF">
              <w:rPr>
                <w:rStyle w:val="a9"/>
                <w:noProof/>
              </w:rPr>
              <w:t>4.1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테스트 및 모니터링 결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>
          <w:pPr>
            <w:pStyle w:val="21"/>
            <w:rPr>
              <w:noProof/>
            </w:rPr>
          </w:pPr>
          <w:hyperlink w:anchor="_Toc76556086" w:history="1">
            <w:r w:rsidRPr="00E401AF">
              <w:rPr>
                <w:rStyle w:val="a9"/>
                <w:noProof/>
              </w:rPr>
              <w:t>4.2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원상 복구 계획 및 소요 시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B5137C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87" w:history="1">
            <w:r w:rsidRPr="00E401AF">
              <w:rPr>
                <w:rStyle w:val="a9"/>
                <w:noProof/>
              </w:rPr>
              <w:t>4.2.1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원상 복구 시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AFB" w:rsidRDefault="00EE1AFB" w:rsidP="00B5137C">
          <w:pPr>
            <w:pStyle w:val="30"/>
            <w:tabs>
              <w:tab w:val="left" w:pos="1600"/>
              <w:tab w:val="right" w:leader="dot" w:pos="9016"/>
            </w:tabs>
            <w:ind w:left="800"/>
            <w:rPr>
              <w:noProof/>
            </w:rPr>
          </w:pPr>
          <w:hyperlink w:anchor="_Toc76556088" w:history="1">
            <w:r w:rsidRPr="00E401AF">
              <w:rPr>
                <w:rStyle w:val="a9"/>
                <w:noProof/>
              </w:rPr>
              <w:t>4.2.2.</w:t>
            </w:r>
            <w:r>
              <w:rPr>
                <w:noProof/>
              </w:rPr>
              <w:tab/>
            </w:r>
            <w:r w:rsidRPr="00E401AF">
              <w:rPr>
                <w:rStyle w:val="a9"/>
                <w:noProof/>
              </w:rPr>
              <w:t>서비스 원상 복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556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2A" w:rsidRDefault="00EE1AFB">
          <w:pPr>
            <w:rPr>
              <w:b/>
              <w:bCs/>
              <w:lang w:val="ko-KR"/>
            </w:rPr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:rsidR="00DF15DB" w:rsidRPr="002F4869" w:rsidRDefault="00DF15DB" w:rsidP="00DD54AA">
      <w:pPr>
        <w:pStyle w:val="a6"/>
        <w:ind w:left="0"/>
      </w:pPr>
    </w:p>
    <w:p w:rsidR="00EC0CC5" w:rsidRPr="00A46D90" w:rsidRDefault="00FE0F3C" w:rsidP="00B13CE0">
      <w:pPr>
        <w:pStyle w:val="1"/>
      </w:pPr>
      <w:bookmarkStart w:id="1" w:name="_Toc76556066"/>
      <w:r>
        <w:rPr>
          <w:rFonts w:hint="eastAsia"/>
        </w:rPr>
        <w:t>작업</w:t>
      </w:r>
      <w:r w:rsidR="0096704A">
        <w:rPr>
          <w:rFonts w:hint="eastAsia"/>
        </w:rPr>
        <w:t xml:space="preserve"> 개요</w:t>
      </w:r>
      <w:bookmarkEnd w:id="1"/>
    </w:p>
    <w:p w:rsidR="009E2DF5" w:rsidRDefault="0062053F" w:rsidP="00CF391D">
      <w:pPr>
        <w:pStyle w:val="2"/>
      </w:pPr>
      <w:bookmarkStart w:id="2" w:name="_Toc76556067"/>
      <w:r>
        <w:rPr>
          <w:rFonts w:hint="eastAsia"/>
        </w:rPr>
        <w:t>적용 사유</w:t>
      </w:r>
      <w:bookmarkEnd w:id="2"/>
    </w:p>
    <w:p w:rsidR="00C74B99" w:rsidRPr="00C74B99" w:rsidRDefault="001C0998" w:rsidP="00C74B99">
      <w:pPr>
        <w:pStyle w:val="a"/>
        <w:rPr>
          <w:b/>
          <w:bCs/>
        </w:rPr>
      </w:pPr>
      <w:r>
        <w:rPr>
          <w:rFonts w:hint="eastAsia"/>
          <w:b/>
          <w:bCs/>
        </w:rPr>
        <w:t xml:space="preserve">뷰가드 </w:t>
      </w:r>
      <w:bookmarkStart w:id="3" w:name="_Hlk55802546"/>
      <w:r w:rsidR="00FC56EF">
        <w:rPr>
          <w:rFonts w:hint="eastAsia"/>
          <w:b/>
          <w:bCs/>
        </w:rPr>
        <w:t>DDNS 서버의 신호누락 현상의 원인 규명과 대첵마련을 위한 로킹</w:t>
      </w:r>
    </w:p>
    <w:bookmarkEnd w:id="3"/>
    <w:p w:rsidR="00BA586F" w:rsidRPr="00C74B99" w:rsidRDefault="00BA586F" w:rsidP="00C74B99">
      <w:pPr>
        <w:pStyle w:val="a"/>
        <w:numPr>
          <w:ilvl w:val="0"/>
          <w:numId w:val="0"/>
        </w:numPr>
        <w:ind w:left="967" w:hanging="400"/>
        <w:rPr>
          <w:sz w:val="4"/>
          <w:szCs w:val="6"/>
        </w:rPr>
      </w:pPr>
    </w:p>
    <w:p w:rsidR="00BA586F" w:rsidRDefault="00BA586F" w:rsidP="00BA586F">
      <w:pPr>
        <w:pStyle w:val="2"/>
      </w:pPr>
      <w:bookmarkStart w:id="4" w:name="_Toc45893745"/>
      <w:bookmarkStart w:id="5" w:name="_Toc76556068"/>
      <w:r>
        <w:rPr>
          <w:rFonts w:hint="eastAsia"/>
        </w:rPr>
        <w:t>작업 요약</w:t>
      </w:r>
      <w:bookmarkEnd w:id="4"/>
      <w:bookmarkEnd w:id="5"/>
    </w:p>
    <w:p w:rsidR="00C84AA9" w:rsidRDefault="005356CA" w:rsidP="00BA586F">
      <w:pPr>
        <w:pStyle w:val="3"/>
      </w:pPr>
      <w:r>
        <w:rPr>
          <w:rFonts w:hint="eastAsia"/>
        </w:rPr>
        <w:t xml:space="preserve">녹화기에서의 </w:t>
      </w:r>
      <w:r w:rsidR="00FC56EF">
        <w:rPr>
          <w:rFonts w:hint="eastAsia"/>
        </w:rPr>
        <w:t>DDNS TCP 통신의 로킹</w:t>
      </w:r>
    </w:p>
    <w:p w:rsidR="00393204" w:rsidRDefault="00FC56EF" w:rsidP="00393204">
      <w:pPr>
        <w:pStyle w:val="a"/>
        <w:rPr>
          <w:rFonts w:hint="eastAsia"/>
        </w:rPr>
      </w:pPr>
      <w:r>
        <w:rPr>
          <w:rFonts w:hint="eastAsia"/>
        </w:rPr>
        <w:t>녹화기에서 보내는(Input)</w:t>
      </w:r>
      <w:r w:rsidR="00060A13">
        <w:rPr>
          <w:rFonts w:hint="eastAsia"/>
        </w:rPr>
        <w:t xml:space="preserve"> DDNS1번서버</w:t>
      </w:r>
      <w:r>
        <w:rPr>
          <w:rFonts w:hint="eastAsia"/>
        </w:rPr>
        <w:t xml:space="preserve"> TCP 통신의 로킹</w:t>
      </w:r>
    </w:p>
    <w:p w:rsidR="00060A13" w:rsidRDefault="00060A13" w:rsidP="00060A13">
      <w:pPr>
        <w:pStyle w:val="a"/>
      </w:pPr>
      <w:r>
        <w:rPr>
          <w:rFonts w:hint="eastAsia"/>
        </w:rPr>
        <w:t>녹화기에서 보내는(Input) DDNS2번서버 TCP 통신의 로킹</w:t>
      </w:r>
    </w:p>
    <w:p w:rsidR="00FC56EF" w:rsidRDefault="00FC56EF" w:rsidP="00393204">
      <w:pPr>
        <w:pStyle w:val="a"/>
      </w:pPr>
      <w:r>
        <w:rPr>
          <w:rFonts w:hint="eastAsia"/>
        </w:rPr>
        <w:t>DDNS에서 분석서버로 보내는 TCP 통신의 로킹</w:t>
      </w:r>
    </w:p>
    <w:p w:rsidR="00BA586F" w:rsidRPr="00BA586F" w:rsidRDefault="00060A13" w:rsidP="00BA586F">
      <w:pPr>
        <w:pStyle w:val="3"/>
      </w:pPr>
      <w:r>
        <w:rPr>
          <w:rFonts w:hint="eastAsia"/>
        </w:rPr>
        <w:t>DDNS DB 업데이트 유무 확인</w:t>
      </w:r>
    </w:p>
    <w:p w:rsidR="00F147E5" w:rsidRPr="001C0998" w:rsidRDefault="00060A13" w:rsidP="00B5137C">
      <w:pPr>
        <w:pStyle w:val="a"/>
      </w:pPr>
      <w:r>
        <w:rPr>
          <w:rFonts w:hint="eastAsia"/>
        </w:rPr>
        <w:t>녹화기에서 상태정보값을 DB 업데이트에 유무 확인</w:t>
      </w:r>
    </w:p>
    <w:p w:rsidR="00C46E50" w:rsidRPr="00344DD6" w:rsidRDefault="00C46E50" w:rsidP="00C46E50">
      <w:pPr>
        <w:pStyle w:val="a"/>
        <w:numPr>
          <w:ilvl w:val="0"/>
          <w:numId w:val="0"/>
        </w:numPr>
        <w:ind w:left="1254"/>
        <w:rPr>
          <w:sz w:val="2"/>
          <w:szCs w:val="4"/>
        </w:rPr>
      </w:pPr>
    </w:p>
    <w:p w:rsidR="00563525" w:rsidRDefault="005356CA" w:rsidP="008E6039">
      <w:pPr>
        <w:pStyle w:val="3"/>
      </w:pPr>
      <w:r>
        <w:rPr>
          <w:rFonts w:hint="eastAsia"/>
        </w:rPr>
        <w:t>분석서버</w:t>
      </w:r>
      <w:r w:rsidR="002B3031">
        <w:rPr>
          <w:rFonts w:hint="eastAsia"/>
        </w:rPr>
        <w:t>로의 TCP 통신의 로킹</w:t>
      </w:r>
    </w:p>
    <w:p w:rsidR="003F1F90" w:rsidRDefault="005356CA" w:rsidP="00B5137C">
      <w:pPr>
        <w:pStyle w:val="a"/>
        <w:rPr>
          <w:rFonts w:hint="eastAsia"/>
        </w:rPr>
      </w:pPr>
      <w:r>
        <w:rPr>
          <w:rFonts w:hint="eastAsia"/>
        </w:rPr>
        <w:t>DDNS에서 분석서버로 보내는(Output) TCP 통신의 로킹</w:t>
      </w:r>
    </w:p>
    <w:p w:rsidR="005356CA" w:rsidRDefault="005356CA" w:rsidP="005356CA">
      <w:pPr>
        <w:pStyle w:val="a"/>
        <w:numPr>
          <w:ilvl w:val="0"/>
          <w:numId w:val="0"/>
        </w:numPr>
        <w:ind w:left="967"/>
      </w:pPr>
    </w:p>
    <w:p w:rsidR="00D874A8" w:rsidRPr="00D874A8" w:rsidRDefault="00D874A8" w:rsidP="00D874A8">
      <w:pPr>
        <w:pStyle w:val="2"/>
      </w:pPr>
      <w:bookmarkStart w:id="6" w:name="_Toc76556073"/>
      <w:r>
        <w:rPr>
          <w:rFonts w:hint="eastAsia"/>
        </w:rPr>
        <w:t>작업 일정 및 영향 범위</w:t>
      </w:r>
      <w:bookmarkEnd w:id="6"/>
    </w:p>
    <w:p w:rsidR="00696A72" w:rsidRDefault="00B5137C" w:rsidP="00696A72">
      <w:pPr>
        <w:pStyle w:val="a"/>
      </w:pPr>
      <w:r>
        <w:rPr>
          <w:rFonts w:hint="eastAsia"/>
        </w:rPr>
        <w:t xml:space="preserve">뷰가드 </w:t>
      </w:r>
      <w:r w:rsidR="00060A13">
        <w:rPr>
          <w:rFonts w:hint="eastAsia"/>
        </w:rPr>
        <w:t xml:space="preserve">DDNS </w:t>
      </w:r>
      <w:r w:rsidR="003F1F90">
        <w:rPr>
          <w:rFonts w:hint="eastAsia"/>
        </w:rPr>
        <w:t>:</w:t>
      </w:r>
      <w:r w:rsidR="001C0998">
        <w:t xml:space="preserve"> 202</w:t>
      </w:r>
      <w:r w:rsidR="001C0998">
        <w:rPr>
          <w:rFonts w:hint="eastAsia"/>
        </w:rPr>
        <w:t>1</w:t>
      </w:r>
      <w:r w:rsidR="003F1F90">
        <w:rPr>
          <w:rFonts w:hint="eastAsia"/>
        </w:rPr>
        <w:t xml:space="preserve">년 </w:t>
      </w:r>
      <w:r w:rsidR="005356CA">
        <w:rPr>
          <w:rFonts w:hint="eastAsia"/>
        </w:rPr>
        <w:t>09 09</w:t>
      </w:r>
      <w:r w:rsidR="003F1F90">
        <w:t>(</w:t>
      </w:r>
      <w:r w:rsidR="005356CA">
        <w:rPr>
          <w:rFonts w:hint="eastAsia"/>
        </w:rPr>
        <w:t>목</w:t>
      </w:r>
      <w:r w:rsidR="003F1F90">
        <w:rPr>
          <w:rFonts w:hint="eastAsia"/>
        </w:rPr>
        <w:t>)</w:t>
      </w:r>
      <w:r w:rsidR="003F1F90">
        <w:t xml:space="preserve"> </w:t>
      </w:r>
      <w:r w:rsidR="005356CA">
        <w:rPr>
          <w:rFonts w:hint="eastAsia"/>
        </w:rPr>
        <w:t>00</w:t>
      </w:r>
      <w:r w:rsidR="003F1F90">
        <w:t>:</w:t>
      </w:r>
      <w:r w:rsidR="00696A72">
        <w:t>00</w:t>
      </w:r>
      <w:r w:rsidR="005356CA">
        <w:rPr>
          <w:rFonts w:hint="eastAsia"/>
        </w:rPr>
        <w:t xml:space="preserve"> ~ 11(토) 23:59</w:t>
      </w:r>
    </w:p>
    <w:p w:rsidR="00696A72" w:rsidRDefault="00696A72" w:rsidP="00696A72">
      <w:pPr>
        <w:pStyle w:val="a0"/>
        <w:rPr>
          <w:lang w:eastAsia="ko-KR"/>
        </w:rPr>
      </w:pPr>
      <w:r>
        <w:rPr>
          <w:rFonts w:hint="eastAsia"/>
          <w:lang w:eastAsia="ko-KR"/>
        </w:rPr>
        <w:t>서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작업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일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영향범위</w:t>
      </w:r>
    </w:p>
    <w:tbl>
      <w:tblPr>
        <w:tblW w:w="8028" w:type="dxa"/>
        <w:tblInd w:w="988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1275"/>
        <w:gridCol w:w="1164"/>
        <w:gridCol w:w="3656"/>
        <w:gridCol w:w="831"/>
        <w:gridCol w:w="1102"/>
      </w:tblGrid>
      <w:tr w:rsidR="00696A72" w:rsidRPr="00DE2671" w:rsidTr="00117079">
        <w:trPr>
          <w:cantSplit/>
          <w:trHeight w:val="329"/>
          <w:tblHeader/>
        </w:trPr>
        <w:tc>
          <w:tcPr>
            <w:tcW w:w="1275" w:type="dxa"/>
            <w:shd w:val="clear" w:color="auto" w:fill="BDD6EE" w:themeFill="accent1" w:themeFillTint="66"/>
            <w:vAlign w:val="center"/>
          </w:tcPr>
          <w:p w:rsidR="00696A72" w:rsidRPr="00DE2671" w:rsidRDefault="00696A72" w:rsidP="00117079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시작</w:t>
            </w:r>
          </w:p>
        </w:tc>
        <w:tc>
          <w:tcPr>
            <w:tcW w:w="1164" w:type="dxa"/>
            <w:shd w:val="clear" w:color="auto" w:fill="BDD6EE" w:themeFill="accent1" w:themeFillTint="66"/>
            <w:vAlign w:val="center"/>
          </w:tcPr>
          <w:p w:rsidR="00696A72" w:rsidRPr="00DE2671" w:rsidRDefault="00696A72" w:rsidP="00117079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종료</w:t>
            </w:r>
          </w:p>
        </w:tc>
        <w:tc>
          <w:tcPr>
            <w:tcW w:w="3656" w:type="dxa"/>
            <w:shd w:val="clear" w:color="auto" w:fill="BDD6EE" w:themeFill="accent1" w:themeFillTint="66"/>
            <w:vAlign w:val="center"/>
          </w:tcPr>
          <w:p w:rsidR="00696A72" w:rsidRPr="00DE2671" w:rsidRDefault="00696A72" w:rsidP="00117079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영향범위</w:t>
            </w:r>
          </w:p>
        </w:tc>
        <w:tc>
          <w:tcPr>
            <w:tcW w:w="831" w:type="dxa"/>
            <w:shd w:val="clear" w:color="auto" w:fill="BDD6EE" w:themeFill="accent1" w:themeFillTint="66"/>
            <w:vAlign w:val="center"/>
          </w:tcPr>
          <w:p w:rsidR="00696A72" w:rsidRPr="00DE2671" w:rsidRDefault="00696A72" w:rsidP="00117079">
            <w:pPr>
              <w:pStyle w:val="TextCenter"/>
              <w:rPr>
                <w:b/>
                <w:lang w:eastAsia="ko-KR"/>
              </w:rPr>
            </w:pPr>
            <w:r>
              <w:rPr>
                <w:b/>
                <w:lang w:eastAsia="ko-KR"/>
              </w:rPr>
              <w:t>Down Time</w:t>
            </w:r>
          </w:p>
        </w:tc>
        <w:tc>
          <w:tcPr>
            <w:tcW w:w="1102" w:type="dxa"/>
            <w:shd w:val="clear" w:color="auto" w:fill="BDD6EE" w:themeFill="accent1" w:themeFillTint="66"/>
            <w:vAlign w:val="center"/>
          </w:tcPr>
          <w:p w:rsidR="00696A72" w:rsidRPr="00DE2671" w:rsidRDefault="00696A72" w:rsidP="00117079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영향도</w:t>
            </w:r>
          </w:p>
        </w:tc>
      </w:tr>
      <w:tr w:rsidR="00D60654" w:rsidRPr="00DE2671" w:rsidTr="00117079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D60654" w:rsidRDefault="005356CA" w:rsidP="005356CA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 w:rsidR="00F276BE">
              <w:rPr>
                <w:rFonts w:hint="eastAsia"/>
                <w:color w:val="0070C0"/>
                <w:lang w:eastAsia="ko-KR"/>
              </w:rPr>
              <w:t xml:space="preserve"> 08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5356CA" w:rsidRDefault="00F276BE" w:rsidP="005356CA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7</w:t>
            </w:r>
            <w:r w:rsidR="005356CA">
              <w:rPr>
                <w:rFonts w:hint="eastAsia"/>
                <w:color w:val="0070C0"/>
                <w:lang w:eastAsia="ko-KR"/>
              </w:rPr>
              <w:t>:00</w:t>
            </w:r>
          </w:p>
        </w:tc>
        <w:tc>
          <w:tcPr>
            <w:tcW w:w="1164" w:type="dxa"/>
            <w:vAlign w:val="center"/>
          </w:tcPr>
          <w:p w:rsidR="005356CA" w:rsidRDefault="005356CA" w:rsidP="005356CA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 w:rsidR="00F276BE">
              <w:rPr>
                <w:rFonts w:hint="eastAsia"/>
                <w:color w:val="0070C0"/>
                <w:lang w:eastAsia="ko-KR"/>
              </w:rPr>
              <w:t>12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D60654" w:rsidRDefault="00F276BE" w:rsidP="005356CA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2:00</w:t>
            </w:r>
          </w:p>
        </w:tc>
        <w:tc>
          <w:tcPr>
            <w:tcW w:w="3656" w:type="dxa"/>
            <w:shd w:val="clear" w:color="auto" w:fill="auto"/>
            <w:vAlign w:val="center"/>
          </w:tcPr>
          <w:p w:rsidR="00D60654" w:rsidRDefault="005356CA" w:rsidP="00002019">
            <w:pPr>
              <w:pStyle w:val="TextCenter"/>
              <w:jc w:val="left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DDNS</w:t>
            </w:r>
            <w:r>
              <w:rPr>
                <w:rFonts w:hint="eastAsia"/>
                <w:color w:val="0070C0"/>
                <w:lang w:eastAsia="ko-KR"/>
              </w:rPr>
              <w:t>서버의</w:t>
            </w:r>
            <w:r>
              <w:rPr>
                <w:rFonts w:hint="eastAsia"/>
                <w:color w:val="0070C0"/>
                <w:lang w:eastAsia="ko-KR"/>
              </w:rPr>
              <w:t xml:space="preserve"> TCP, DB </w:t>
            </w:r>
            <w:r>
              <w:rPr>
                <w:rFonts w:hint="eastAsia"/>
                <w:color w:val="0070C0"/>
                <w:lang w:eastAsia="ko-KR"/>
              </w:rPr>
              <w:t>로킹</w:t>
            </w:r>
          </w:p>
        </w:tc>
        <w:tc>
          <w:tcPr>
            <w:tcW w:w="831" w:type="dxa"/>
            <w:vAlign w:val="center"/>
          </w:tcPr>
          <w:p w:rsidR="00D60654" w:rsidRDefault="005356CA" w:rsidP="00117079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0</w:t>
            </w:r>
            <w:r w:rsidR="00D60654">
              <w:rPr>
                <w:rFonts w:hint="eastAsia"/>
                <w:color w:val="0070C0"/>
                <w:lang w:eastAsia="ko-KR"/>
              </w:rPr>
              <w:t>분</w:t>
            </w:r>
          </w:p>
        </w:tc>
        <w:tc>
          <w:tcPr>
            <w:tcW w:w="1102" w:type="dxa"/>
            <w:shd w:val="clear" w:color="auto" w:fill="auto"/>
            <w:vAlign w:val="center"/>
          </w:tcPr>
          <w:p w:rsidR="00D60654" w:rsidRDefault="00D60654" w:rsidP="00117079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없음</w:t>
            </w:r>
          </w:p>
        </w:tc>
      </w:tr>
    </w:tbl>
    <w:p w:rsidR="003F1F90" w:rsidRPr="00CC2705" w:rsidRDefault="003F1F90" w:rsidP="00696A72">
      <w:pPr>
        <w:pStyle w:val="a"/>
        <w:numPr>
          <w:ilvl w:val="0"/>
          <w:numId w:val="0"/>
        </w:numPr>
      </w:pPr>
    </w:p>
    <w:p w:rsidR="00D11D07" w:rsidRDefault="00D11D07" w:rsidP="00C733B5">
      <w:pPr>
        <w:pStyle w:val="2"/>
      </w:pPr>
      <w:bookmarkStart w:id="7" w:name="_Toc76556074"/>
      <w:r>
        <w:rPr>
          <w:rFonts w:hint="eastAsia"/>
        </w:rPr>
        <w:lastRenderedPageBreak/>
        <w:t>작업자 명단</w:t>
      </w:r>
      <w:bookmarkEnd w:id="7"/>
    </w:p>
    <w:p w:rsidR="00D11D07" w:rsidRDefault="00D11D07" w:rsidP="00D11D07">
      <w:pPr>
        <w:pStyle w:val="a0"/>
      </w:pPr>
      <w:r>
        <w:rPr>
          <w:rFonts w:hint="eastAsia"/>
        </w:rPr>
        <w:t>작업자</w:t>
      </w:r>
      <w:r>
        <w:rPr>
          <w:rFonts w:hint="eastAsia"/>
        </w:rPr>
        <w:t xml:space="preserve"> </w:t>
      </w:r>
      <w:r>
        <w:rPr>
          <w:rFonts w:hint="eastAsia"/>
        </w:rPr>
        <w:t>명단</w:t>
      </w:r>
    </w:p>
    <w:tbl>
      <w:tblPr>
        <w:tblW w:w="7809" w:type="dxa"/>
        <w:tblInd w:w="1117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1804"/>
        <w:gridCol w:w="2268"/>
        <w:gridCol w:w="1932"/>
        <w:gridCol w:w="1805"/>
      </w:tblGrid>
      <w:tr w:rsidR="00D11D07" w:rsidRPr="00DE2671" w:rsidTr="00D57469">
        <w:trPr>
          <w:cantSplit/>
          <w:trHeight w:val="329"/>
          <w:tblHeader/>
        </w:trPr>
        <w:tc>
          <w:tcPr>
            <w:tcW w:w="1804" w:type="dxa"/>
            <w:shd w:val="clear" w:color="auto" w:fill="BDD6EE" w:themeFill="accent1" w:themeFillTint="66"/>
            <w:vAlign w:val="center"/>
          </w:tcPr>
          <w:p w:rsidR="00D11D07" w:rsidRPr="00DE2671" w:rsidRDefault="00D11D07" w:rsidP="00D57469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소속</w:t>
            </w:r>
          </w:p>
        </w:tc>
        <w:tc>
          <w:tcPr>
            <w:tcW w:w="2268" w:type="dxa"/>
            <w:shd w:val="clear" w:color="auto" w:fill="BDD6EE" w:themeFill="accent1" w:themeFillTint="66"/>
            <w:vAlign w:val="center"/>
          </w:tcPr>
          <w:p w:rsidR="00D11D07" w:rsidRPr="00DE2671" w:rsidRDefault="00D11D07" w:rsidP="00D57469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분야</w:t>
            </w:r>
          </w:p>
        </w:tc>
        <w:tc>
          <w:tcPr>
            <w:tcW w:w="1932" w:type="dxa"/>
            <w:shd w:val="clear" w:color="auto" w:fill="BDD6EE" w:themeFill="accent1" w:themeFillTint="66"/>
            <w:vAlign w:val="center"/>
          </w:tcPr>
          <w:p w:rsidR="00D11D07" w:rsidRPr="00DE2671" w:rsidRDefault="00D11D07" w:rsidP="00D57469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성명</w:t>
            </w:r>
          </w:p>
        </w:tc>
        <w:tc>
          <w:tcPr>
            <w:tcW w:w="1805" w:type="dxa"/>
            <w:shd w:val="clear" w:color="auto" w:fill="BDD6EE" w:themeFill="accent1" w:themeFillTint="66"/>
          </w:tcPr>
          <w:p w:rsidR="00D11D07" w:rsidRDefault="00D11D07" w:rsidP="00D57469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연락처</w:t>
            </w:r>
          </w:p>
        </w:tc>
      </w:tr>
      <w:tr w:rsidR="00D11D07" w:rsidRPr="00DE2671" w:rsidTr="003A5024">
        <w:trPr>
          <w:trHeight w:val="285"/>
        </w:trPr>
        <w:tc>
          <w:tcPr>
            <w:tcW w:w="1804" w:type="dxa"/>
            <w:shd w:val="clear" w:color="auto" w:fill="auto"/>
            <w:vAlign w:val="center"/>
          </w:tcPr>
          <w:p w:rsidR="00D11D07" w:rsidRPr="00387373" w:rsidRDefault="00CC2705" w:rsidP="007A6B0A">
            <w:pPr>
              <w:pStyle w:val="TextCenter"/>
              <w:rPr>
                <w:color w:val="FF0000"/>
                <w:lang w:eastAsia="ko-KR"/>
              </w:rPr>
            </w:pPr>
            <w:r w:rsidRPr="00387373">
              <w:rPr>
                <w:rFonts w:hint="eastAsia"/>
                <w:color w:val="FF0000"/>
                <w:lang w:eastAsia="ko-KR"/>
              </w:rPr>
              <w:t>ADT</w:t>
            </w:r>
            <w:r w:rsidRPr="00387373">
              <w:rPr>
                <w:rFonts w:hint="eastAsia"/>
                <w:color w:val="FF0000"/>
                <w:lang w:eastAsia="ko-KR"/>
              </w:rPr>
              <w:t>캡스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D11D07" w:rsidRPr="00387373" w:rsidRDefault="00CC2705" w:rsidP="00D57469">
            <w:pPr>
              <w:pStyle w:val="TextCenter"/>
              <w:rPr>
                <w:color w:val="FF0000"/>
                <w:lang w:eastAsia="ko-KR"/>
              </w:rPr>
            </w:pPr>
            <w:r w:rsidRPr="00387373">
              <w:rPr>
                <w:rFonts w:hint="eastAsia"/>
                <w:color w:val="FF0000"/>
                <w:lang w:eastAsia="ko-KR"/>
              </w:rPr>
              <w:t>미정</w:t>
            </w:r>
          </w:p>
        </w:tc>
        <w:tc>
          <w:tcPr>
            <w:tcW w:w="1932" w:type="dxa"/>
            <w:shd w:val="clear" w:color="auto" w:fill="auto"/>
            <w:vAlign w:val="center"/>
          </w:tcPr>
          <w:p w:rsidR="00D11D07" w:rsidRPr="00387373" w:rsidRDefault="00CC2705" w:rsidP="0082738A">
            <w:pPr>
              <w:pStyle w:val="TextCenter"/>
              <w:rPr>
                <w:color w:val="FF0000"/>
                <w:lang w:eastAsia="ko-KR"/>
              </w:rPr>
            </w:pPr>
            <w:r w:rsidRPr="00387373">
              <w:rPr>
                <w:rFonts w:hint="eastAsia"/>
                <w:color w:val="FF0000"/>
                <w:lang w:eastAsia="ko-KR"/>
              </w:rPr>
              <w:t>미정</w:t>
            </w:r>
          </w:p>
        </w:tc>
        <w:tc>
          <w:tcPr>
            <w:tcW w:w="1805" w:type="dxa"/>
            <w:vAlign w:val="center"/>
          </w:tcPr>
          <w:p w:rsidR="00D11D07" w:rsidRPr="00387373" w:rsidRDefault="00CC2705" w:rsidP="0082738A">
            <w:pPr>
              <w:pStyle w:val="TextCenter"/>
              <w:rPr>
                <w:color w:val="FF0000"/>
                <w:lang w:eastAsia="ko-KR"/>
              </w:rPr>
            </w:pPr>
            <w:r w:rsidRPr="00387373">
              <w:rPr>
                <w:rFonts w:hint="eastAsia"/>
                <w:color w:val="FF0000"/>
                <w:lang w:eastAsia="ko-KR"/>
              </w:rPr>
              <w:t>미정</w:t>
            </w:r>
          </w:p>
        </w:tc>
      </w:tr>
      <w:tr w:rsidR="00D60654" w:rsidRPr="00DE2671" w:rsidTr="003A5024">
        <w:trPr>
          <w:trHeight w:val="285"/>
        </w:trPr>
        <w:tc>
          <w:tcPr>
            <w:tcW w:w="1804" w:type="dxa"/>
            <w:shd w:val="clear" w:color="auto" w:fill="auto"/>
            <w:vAlign w:val="center"/>
          </w:tcPr>
          <w:p w:rsidR="00D60654" w:rsidRPr="00387373" w:rsidRDefault="00CC2705" w:rsidP="007A6B0A">
            <w:pPr>
              <w:pStyle w:val="TextCenter"/>
              <w:rPr>
                <w:color w:val="FF0000"/>
                <w:lang w:eastAsia="ko-KR"/>
              </w:rPr>
            </w:pPr>
            <w:r w:rsidRPr="00387373">
              <w:rPr>
                <w:rFonts w:hint="eastAsia"/>
                <w:color w:val="FF0000"/>
                <w:lang w:eastAsia="ko-KR"/>
              </w:rPr>
              <w:t>ADT</w:t>
            </w:r>
            <w:r w:rsidRPr="00387373">
              <w:rPr>
                <w:rFonts w:hint="eastAsia"/>
                <w:color w:val="FF0000"/>
                <w:lang w:eastAsia="ko-KR"/>
              </w:rPr>
              <w:t>캡스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D60654" w:rsidRPr="00387373" w:rsidRDefault="00CC2705" w:rsidP="00D57469">
            <w:pPr>
              <w:pStyle w:val="TextCenter"/>
              <w:rPr>
                <w:color w:val="FF0000"/>
                <w:lang w:eastAsia="ko-KR"/>
              </w:rPr>
            </w:pPr>
            <w:r w:rsidRPr="00387373">
              <w:rPr>
                <w:rFonts w:hint="eastAsia"/>
                <w:color w:val="FF0000"/>
                <w:lang w:eastAsia="ko-KR"/>
              </w:rPr>
              <w:t>미정</w:t>
            </w:r>
          </w:p>
        </w:tc>
        <w:tc>
          <w:tcPr>
            <w:tcW w:w="1932" w:type="dxa"/>
            <w:shd w:val="clear" w:color="auto" w:fill="auto"/>
            <w:vAlign w:val="center"/>
          </w:tcPr>
          <w:p w:rsidR="00D60654" w:rsidRPr="00387373" w:rsidRDefault="00CC2705" w:rsidP="0082738A">
            <w:pPr>
              <w:pStyle w:val="TextCenter"/>
              <w:rPr>
                <w:color w:val="FF0000"/>
                <w:lang w:eastAsia="ko-KR"/>
              </w:rPr>
            </w:pPr>
            <w:r w:rsidRPr="00387373">
              <w:rPr>
                <w:rFonts w:hint="eastAsia"/>
                <w:color w:val="FF0000"/>
                <w:lang w:eastAsia="ko-KR"/>
              </w:rPr>
              <w:t>미정</w:t>
            </w:r>
          </w:p>
        </w:tc>
        <w:tc>
          <w:tcPr>
            <w:tcW w:w="1805" w:type="dxa"/>
            <w:vAlign w:val="center"/>
          </w:tcPr>
          <w:p w:rsidR="00D60654" w:rsidRPr="00387373" w:rsidRDefault="00CC2705" w:rsidP="0082738A">
            <w:pPr>
              <w:pStyle w:val="TextCenter"/>
              <w:rPr>
                <w:color w:val="FF0000"/>
                <w:lang w:eastAsia="ko-KR"/>
              </w:rPr>
            </w:pPr>
            <w:r w:rsidRPr="00387373">
              <w:rPr>
                <w:rFonts w:hint="eastAsia"/>
                <w:color w:val="FF0000"/>
                <w:lang w:eastAsia="ko-KR"/>
              </w:rPr>
              <w:t>미정</w:t>
            </w:r>
          </w:p>
        </w:tc>
      </w:tr>
      <w:tr w:rsidR="003F1F90" w:rsidRPr="00DE2671" w:rsidTr="003A5024">
        <w:trPr>
          <w:trHeight w:val="285"/>
        </w:trPr>
        <w:tc>
          <w:tcPr>
            <w:tcW w:w="1804" w:type="dxa"/>
            <w:shd w:val="clear" w:color="auto" w:fill="auto"/>
            <w:vAlign w:val="center"/>
          </w:tcPr>
          <w:p w:rsidR="003F1F90" w:rsidRPr="00DE2671" w:rsidRDefault="003F0AAD" w:rsidP="003F1F90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포커스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3F1F90" w:rsidRPr="00DE2671" w:rsidRDefault="00CC2705" w:rsidP="00CC2705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Agent </w:t>
            </w:r>
            <w:r>
              <w:rPr>
                <w:rFonts w:hint="eastAsia"/>
                <w:lang w:eastAsia="ko-KR"/>
              </w:rPr>
              <w:t>설치</w:t>
            </w:r>
          </w:p>
        </w:tc>
        <w:tc>
          <w:tcPr>
            <w:tcW w:w="1932" w:type="dxa"/>
            <w:shd w:val="clear" w:color="auto" w:fill="auto"/>
            <w:vAlign w:val="center"/>
          </w:tcPr>
          <w:p w:rsidR="003F1F90" w:rsidRPr="00DE2671" w:rsidRDefault="00CC2705" w:rsidP="003F1F90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박용준</w:t>
            </w:r>
          </w:p>
        </w:tc>
        <w:tc>
          <w:tcPr>
            <w:tcW w:w="1805" w:type="dxa"/>
            <w:vAlign w:val="center"/>
          </w:tcPr>
          <w:p w:rsidR="003F1F90" w:rsidRDefault="003F1F90" w:rsidP="003F1F90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</w:t>
            </w:r>
            <w:r>
              <w:rPr>
                <w:lang w:eastAsia="ko-KR"/>
              </w:rPr>
              <w:t>10-</w:t>
            </w:r>
            <w:r w:rsidR="00170051">
              <w:rPr>
                <w:lang w:eastAsia="ko-KR"/>
              </w:rPr>
              <w:t>2785-5163</w:t>
            </w:r>
          </w:p>
        </w:tc>
      </w:tr>
      <w:tr w:rsidR="003F1F90" w:rsidRPr="00DE2671" w:rsidTr="003A5024">
        <w:trPr>
          <w:trHeight w:val="285"/>
        </w:trPr>
        <w:tc>
          <w:tcPr>
            <w:tcW w:w="1804" w:type="dxa"/>
            <w:shd w:val="clear" w:color="auto" w:fill="auto"/>
            <w:vAlign w:val="center"/>
          </w:tcPr>
          <w:p w:rsidR="003F1F90" w:rsidRDefault="003F0AAD" w:rsidP="003F1F90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포커스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3F1F90" w:rsidRDefault="00CC2705" w:rsidP="003F1F90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모니터링</w:t>
            </w:r>
          </w:p>
        </w:tc>
        <w:tc>
          <w:tcPr>
            <w:tcW w:w="1932" w:type="dxa"/>
            <w:shd w:val="clear" w:color="auto" w:fill="auto"/>
            <w:vAlign w:val="center"/>
          </w:tcPr>
          <w:p w:rsidR="003F1F90" w:rsidRDefault="00CC2705" w:rsidP="003F1F90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영주</w:t>
            </w:r>
          </w:p>
        </w:tc>
        <w:tc>
          <w:tcPr>
            <w:tcW w:w="1805" w:type="dxa"/>
            <w:vAlign w:val="center"/>
          </w:tcPr>
          <w:p w:rsidR="003F1F90" w:rsidRDefault="00696A72" w:rsidP="003F1F90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</w:t>
            </w:r>
            <w:r>
              <w:rPr>
                <w:lang w:eastAsia="ko-KR"/>
              </w:rPr>
              <w:t>10-2678-6506</w:t>
            </w:r>
          </w:p>
        </w:tc>
      </w:tr>
    </w:tbl>
    <w:p w:rsidR="00D11D07" w:rsidRDefault="00D11D07" w:rsidP="00D11D07">
      <w:pPr>
        <w:pStyle w:val="a6"/>
      </w:pPr>
    </w:p>
    <w:p w:rsidR="004055A2" w:rsidRDefault="002B1DD6" w:rsidP="004055A2">
      <w:pPr>
        <w:pStyle w:val="1"/>
      </w:pPr>
      <w:bookmarkStart w:id="8" w:name="_Toc76556075"/>
      <w:r>
        <w:rPr>
          <w:rFonts w:hint="eastAsia"/>
        </w:rPr>
        <w:t xml:space="preserve">작업 </w:t>
      </w:r>
      <w:r w:rsidR="00392805">
        <w:rPr>
          <w:rFonts w:hint="eastAsia"/>
        </w:rPr>
        <w:t xml:space="preserve">상세 </w:t>
      </w:r>
      <w:r>
        <w:rPr>
          <w:rFonts w:hint="eastAsia"/>
        </w:rPr>
        <w:t>내용</w:t>
      </w:r>
      <w:bookmarkEnd w:id="8"/>
    </w:p>
    <w:p w:rsidR="00295274" w:rsidRDefault="00714C23" w:rsidP="00392805">
      <w:pPr>
        <w:pStyle w:val="2"/>
      </w:pPr>
      <w:bookmarkStart w:id="9" w:name="_Toc76556076"/>
      <w:r>
        <w:rPr>
          <w:rFonts w:hint="eastAsia"/>
        </w:rPr>
        <w:t>작업 공지</w:t>
      </w:r>
      <w:bookmarkEnd w:id="9"/>
    </w:p>
    <w:p w:rsidR="00FE0095" w:rsidRDefault="00E615C8" w:rsidP="00CE5C6B">
      <w:pPr>
        <w:pStyle w:val="a"/>
      </w:pPr>
      <w:r w:rsidRPr="00387373">
        <w:rPr>
          <w:rFonts w:hint="eastAsia"/>
          <w:color w:val="FF0000"/>
        </w:rPr>
        <w:t>미정</w:t>
      </w:r>
      <w:r w:rsidR="00FE0095">
        <w:rPr>
          <w:rFonts w:hint="eastAsia"/>
        </w:rPr>
        <w:t xml:space="preserve"> </w:t>
      </w:r>
    </w:p>
    <w:p w:rsidR="00B70CFE" w:rsidRDefault="00B70CFE" w:rsidP="00B70CFE">
      <w:pPr>
        <w:pStyle w:val="a6"/>
      </w:pPr>
    </w:p>
    <w:p w:rsidR="00BA586F" w:rsidRDefault="00BA586F" w:rsidP="00BA586F">
      <w:pPr>
        <w:pStyle w:val="2"/>
      </w:pPr>
      <w:bookmarkStart w:id="10" w:name="_Toc76556077"/>
      <w:r>
        <w:rPr>
          <w:rFonts w:hint="eastAsia"/>
        </w:rPr>
        <w:t xml:space="preserve">대상 </w:t>
      </w:r>
      <w:r w:rsidR="00847B93">
        <w:rPr>
          <w:rFonts w:hint="eastAsia"/>
        </w:rPr>
        <w:t>서버</w:t>
      </w:r>
      <w:bookmarkEnd w:id="10"/>
    </w:p>
    <w:p w:rsidR="00BA586F" w:rsidRPr="000F794A" w:rsidRDefault="003639A2" w:rsidP="00BA586F">
      <w:pPr>
        <w:pStyle w:val="a0"/>
        <w:rPr>
          <w:lang w:eastAsia="ko-KR"/>
        </w:rPr>
      </w:pPr>
      <w:r>
        <w:rPr>
          <w:rFonts w:hint="eastAsia"/>
          <w:lang w:eastAsia="ko-KR"/>
        </w:rPr>
        <w:t>작업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상</w:t>
      </w:r>
      <w:r w:rsidR="00BA586F">
        <w:rPr>
          <w:rFonts w:hint="eastAsia"/>
          <w:lang w:eastAsia="ko-KR"/>
        </w:rPr>
        <w:t xml:space="preserve"> </w:t>
      </w:r>
      <w:r w:rsidR="00BA586F">
        <w:rPr>
          <w:rFonts w:hint="eastAsia"/>
          <w:lang w:eastAsia="ko-KR"/>
        </w:rPr>
        <w:t>및</w:t>
      </w:r>
      <w:r w:rsidR="00BA586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작업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서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식별</w:t>
      </w:r>
    </w:p>
    <w:tbl>
      <w:tblPr>
        <w:tblW w:w="7899" w:type="dxa"/>
        <w:tblInd w:w="1117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1288"/>
        <w:gridCol w:w="2126"/>
        <w:gridCol w:w="1276"/>
        <w:gridCol w:w="2501"/>
        <w:gridCol w:w="708"/>
      </w:tblGrid>
      <w:tr w:rsidR="00FE0095" w:rsidRPr="00DE2671" w:rsidTr="00FE0095">
        <w:trPr>
          <w:cantSplit/>
          <w:trHeight w:val="469"/>
          <w:tblHeader/>
        </w:trPr>
        <w:tc>
          <w:tcPr>
            <w:tcW w:w="1288" w:type="dxa"/>
            <w:shd w:val="clear" w:color="auto" w:fill="BDD6EE" w:themeFill="accent1" w:themeFillTint="66"/>
          </w:tcPr>
          <w:p w:rsidR="00FE0095" w:rsidRDefault="003639A2" w:rsidP="00BA586F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작업</w:t>
            </w:r>
            <w:r>
              <w:rPr>
                <w:rFonts w:hint="eastAsia"/>
                <w:b/>
                <w:lang w:eastAsia="ko-KR"/>
              </w:rPr>
              <w:t xml:space="preserve"> </w:t>
            </w:r>
            <w:r>
              <w:rPr>
                <w:rFonts w:hint="eastAsia"/>
                <w:b/>
                <w:lang w:eastAsia="ko-KR"/>
              </w:rPr>
              <w:t>대상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:rsidR="00FE0095" w:rsidRPr="00DE2671" w:rsidRDefault="003639A2" w:rsidP="00BA586F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작업</w:t>
            </w:r>
            <w:r>
              <w:rPr>
                <w:rFonts w:hint="eastAsia"/>
                <w:b/>
                <w:lang w:eastAsia="ko-KR"/>
              </w:rPr>
              <w:t xml:space="preserve"> </w:t>
            </w:r>
            <w:r>
              <w:rPr>
                <w:rFonts w:hint="eastAsia"/>
                <w:b/>
                <w:lang w:eastAsia="ko-KR"/>
              </w:rPr>
              <w:t>서버</w:t>
            </w:r>
            <w:r>
              <w:rPr>
                <w:rFonts w:hint="eastAsia"/>
                <w:b/>
                <w:lang w:eastAsia="ko-KR"/>
              </w:rPr>
              <w:t xml:space="preserve"> </w:t>
            </w:r>
            <w:r>
              <w:rPr>
                <w:rFonts w:hint="eastAsia"/>
                <w:b/>
                <w:lang w:eastAsia="ko-KR"/>
              </w:rPr>
              <w:t>명</w:t>
            </w:r>
          </w:p>
        </w:tc>
        <w:tc>
          <w:tcPr>
            <w:tcW w:w="1276" w:type="dxa"/>
            <w:shd w:val="clear" w:color="auto" w:fill="BDD6EE" w:themeFill="accent1" w:themeFillTint="66"/>
            <w:vAlign w:val="center"/>
          </w:tcPr>
          <w:p w:rsidR="00FE0095" w:rsidRPr="00DE2671" w:rsidRDefault="00FE0095" w:rsidP="00BA586F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IP Address</w:t>
            </w:r>
          </w:p>
        </w:tc>
        <w:tc>
          <w:tcPr>
            <w:tcW w:w="2501" w:type="dxa"/>
            <w:shd w:val="clear" w:color="auto" w:fill="BDD6EE" w:themeFill="accent1" w:themeFillTint="66"/>
            <w:vAlign w:val="center"/>
          </w:tcPr>
          <w:p w:rsidR="00FE0095" w:rsidRPr="00DE2671" w:rsidRDefault="00FE0095" w:rsidP="00BA586F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내용</w:t>
            </w:r>
          </w:p>
        </w:tc>
        <w:tc>
          <w:tcPr>
            <w:tcW w:w="708" w:type="dxa"/>
            <w:shd w:val="clear" w:color="auto" w:fill="BDD6EE" w:themeFill="accent1" w:themeFillTint="66"/>
          </w:tcPr>
          <w:p w:rsidR="00FE0095" w:rsidRDefault="00FE0095" w:rsidP="00BA586F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수량</w:t>
            </w:r>
          </w:p>
        </w:tc>
      </w:tr>
      <w:tr w:rsidR="00FE0095" w:rsidRPr="00DE2671" w:rsidTr="00FE0095">
        <w:trPr>
          <w:trHeight w:val="406"/>
        </w:trPr>
        <w:tc>
          <w:tcPr>
            <w:tcW w:w="1288" w:type="dxa"/>
          </w:tcPr>
          <w:p w:rsidR="00FE0095" w:rsidRDefault="00C12FD9" w:rsidP="00BA586F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DNS 2</w:t>
            </w:r>
            <w:r>
              <w:rPr>
                <w:rFonts w:hint="eastAsia"/>
                <w:lang w:eastAsia="ko-KR"/>
              </w:rPr>
              <w:t>번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FE0095" w:rsidRPr="00DE2671" w:rsidRDefault="006669DE" w:rsidP="003639A2">
            <w:pPr>
              <w:pStyle w:val="TextCenter"/>
              <w:jc w:val="both"/>
              <w:rPr>
                <w:lang w:eastAsia="ko-KR"/>
              </w:rPr>
            </w:pPr>
            <w:r w:rsidRPr="006669DE">
              <w:rPr>
                <w:lang w:eastAsia="ko-KR"/>
              </w:rPr>
              <w:t>VGDD2-VML-DDN0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FE0095" w:rsidRPr="00DE2671" w:rsidRDefault="00F62453" w:rsidP="00B11D26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10.201.2.5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FE0095" w:rsidRPr="00DE2671" w:rsidRDefault="00F62453" w:rsidP="00A118FB">
            <w:pPr>
              <w:pStyle w:val="TextCenter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CP, DB </w:t>
            </w:r>
            <w:r>
              <w:rPr>
                <w:rFonts w:hint="eastAsia"/>
                <w:lang w:eastAsia="ko-KR"/>
              </w:rPr>
              <w:t>로킹</w:t>
            </w:r>
            <w:r w:rsidR="000A0FDF">
              <w:rPr>
                <w:rFonts w:hint="eastAsia"/>
                <w:lang w:eastAsia="ko-KR"/>
              </w:rPr>
              <w:t xml:space="preserve"> </w:t>
            </w:r>
          </w:p>
        </w:tc>
        <w:tc>
          <w:tcPr>
            <w:tcW w:w="708" w:type="dxa"/>
            <w:vAlign w:val="center"/>
          </w:tcPr>
          <w:p w:rsidR="00FE0095" w:rsidRDefault="00FE0095" w:rsidP="00BA586F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1</w:t>
            </w:r>
          </w:p>
        </w:tc>
      </w:tr>
      <w:tr w:rsidR="00C12FD9" w:rsidRPr="00DE2671" w:rsidTr="00FE0095">
        <w:trPr>
          <w:trHeight w:val="406"/>
        </w:trPr>
        <w:tc>
          <w:tcPr>
            <w:tcW w:w="1288" w:type="dxa"/>
          </w:tcPr>
          <w:p w:rsidR="00C12FD9" w:rsidRDefault="00C12FD9" w:rsidP="00C12FD9">
            <w:pPr>
              <w:pStyle w:val="TextCenter"/>
              <w:rPr>
                <w:rFonts w:hint="eastAsia"/>
                <w:lang w:eastAsia="ko-KR"/>
              </w:rPr>
            </w:pPr>
            <w:r>
              <w:rPr>
                <w:rFonts w:hint="eastAsia"/>
                <w:lang w:eastAsia="ko-KR"/>
              </w:rPr>
              <w:t>DDNS 2</w:t>
            </w:r>
            <w:r>
              <w:rPr>
                <w:rFonts w:hint="eastAsia"/>
                <w:lang w:eastAsia="ko-KR"/>
              </w:rPr>
              <w:t>번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12FD9" w:rsidRDefault="006669DE" w:rsidP="003639A2">
            <w:pPr>
              <w:pStyle w:val="TextCenter"/>
              <w:jc w:val="both"/>
              <w:rPr>
                <w:rFonts w:hint="eastAsia"/>
                <w:lang w:eastAsia="ko-KR"/>
              </w:rPr>
            </w:pPr>
            <w:r w:rsidRPr="006669DE">
              <w:rPr>
                <w:lang w:eastAsia="ko-KR"/>
              </w:rPr>
              <w:t>VGDD2-VML-DDN0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2FD9" w:rsidRPr="00DE2671" w:rsidRDefault="00F62453" w:rsidP="00B11D26">
            <w:pPr>
              <w:pStyle w:val="Text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10.202.1.4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C12FD9" w:rsidRDefault="00F62453" w:rsidP="00A118FB">
            <w:pPr>
              <w:pStyle w:val="TextCenter"/>
              <w:jc w:val="both"/>
              <w:rPr>
                <w:rFonts w:hint="eastAsia"/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CP, DB </w:t>
            </w:r>
            <w:r>
              <w:rPr>
                <w:rFonts w:hint="eastAsia"/>
                <w:lang w:eastAsia="ko-KR"/>
              </w:rPr>
              <w:t>로킹</w:t>
            </w:r>
          </w:p>
        </w:tc>
        <w:tc>
          <w:tcPr>
            <w:tcW w:w="708" w:type="dxa"/>
            <w:vAlign w:val="center"/>
          </w:tcPr>
          <w:p w:rsidR="00C12FD9" w:rsidRDefault="00F62453" w:rsidP="00BA586F">
            <w:pPr>
              <w:pStyle w:val="TextCenter"/>
              <w:rPr>
                <w:rFonts w:hint="eastAsia"/>
                <w:lang w:eastAsia="ko-KR"/>
              </w:rPr>
            </w:pPr>
            <w:r>
              <w:rPr>
                <w:rFonts w:hint="eastAsia"/>
                <w:lang w:eastAsia="ko-KR"/>
              </w:rPr>
              <w:t>1</w:t>
            </w:r>
          </w:p>
        </w:tc>
      </w:tr>
    </w:tbl>
    <w:p w:rsidR="00344DD6" w:rsidRDefault="00344DD6" w:rsidP="00BA586F">
      <w:pPr>
        <w:pStyle w:val="a6"/>
      </w:pPr>
    </w:p>
    <w:p w:rsidR="00BA586F" w:rsidRDefault="00BA586F" w:rsidP="00BA586F">
      <w:pPr>
        <w:pStyle w:val="2"/>
        <w:rPr>
          <w:rFonts w:hint="eastAsia"/>
        </w:rPr>
      </w:pPr>
      <w:bookmarkStart w:id="11" w:name="_Toc76556078"/>
      <w:r>
        <w:rPr>
          <w:rFonts w:hint="eastAsia"/>
        </w:rPr>
        <w:t>작업 절차</w:t>
      </w:r>
      <w:bookmarkEnd w:id="11"/>
    </w:p>
    <w:p w:rsidR="004613B5" w:rsidRPr="004613B5" w:rsidRDefault="004613B5" w:rsidP="004613B5">
      <w:pPr>
        <w:pStyle w:val="3"/>
      </w:pPr>
      <w:r>
        <w:rPr>
          <w:rFonts w:hint="eastAsia"/>
        </w:rPr>
        <w:t>작업절차 간략 정리</w:t>
      </w:r>
    </w:p>
    <w:p w:rsidR="004613B5" w:rsidRPr="004613B5" w:rsidRDefault="004613B5" w:rsidP="004613B5">
      <w:pPr>
        <w:pStyle w:val="a0"/>
        <w:rPr>
          <w:lang w:eastAsia="ko-KR"/>
        </w:rPr>
      </w:pPr>
      <w:r>
        <w:rPr>
          <w:rFonts w:hint="eastAsia"/>
          <w:lang w:eastAsia="ko-KR"/>
        </w:rPr>
        <w:t xml:space="preserve">DDNS </w:t>
      </w:r>
      <w:r>
        <w:rPr>
          <w:rFonts w:hint="eastAsia"/>
          <w:lang w:eastAsia="ko-KR"/>
        </w:rPr>
        <w:t>로킹</w:t>
      </w:r>
      <w:r w:rsidR="00BA586F">
        <w:rPr>
          <w:rFonts w:hint="eastAsia"/>
          <w:lang w:eastAsia="ko-KR"/>
        </w:rPr>
        <w:t xml:space="preserve"> </w:t>
      </w:r>
      <w:r w:rsidR="00BA586F">
        <w:rPr>
          <w:rFonts w:hint="eastAsia"/>
          <w:lang w:eastAsia="ko-KR"/>
        </w:rPr>
        <w:t>내용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리</w:t>
      </w:r>
    </w:p>
    <w:tbl>
      <w:tblPr>
        <w:tblW w:w="7938" w:type="dxa"/>
        <w:tblInd w:w="988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1275"/>
        <w:gridCol w:w="1164"/>
        <w:gridCol w:w="3939"/>
        <w:gridCol w:w="1560"/>
      </w:tblGrid>
      <w:tr w:rsidR="00637B1A" w:rsidRPr="00DE2671" w:rsidTr="00DC2650">
        <w:trPr>
          <w:cantSplit/>
          <w:trHeight w:val="329"/>
          <w:tblHeader/>
        </w:trPr>
        <w:tc>
          <w:tcPr>
            <w:tcW w:w="1275" w:type="dxa"/>
            <w:shd w:val="clear" w:color="auto" w:fill="BDD6EE" w:themeFill="accent1" w:themeFillTint="66"/>
            <w:vAlign w:val="center"/>
          </w:tcPr>
          <w:p w:rsidR="00637B1A" w:rsidRPr="00DE2671" w:rsidRDefault="00637B1A" w:rsidP="009C7783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시작</w:t>
            </w:r>
          </w:p>
        </w:tc>
        <w:tc>
          <w:tcPr>
            <w:tcW w:w="1164" w:type="dxa"/>
            <w:shd w:val="clear" w:color="auto" w:fill="BDD6EE" w:themeFill="accent1" w:themeFillTint="66"/>
            <w:vAlign w:val="center"/>
          </w:tcPr>
          <w:p w:rsidR="00637B1A" w:rsidRPr="00DE2671" w:rsidRDefault="00637B1A" w:rsidP="009C7783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종료</w:t>
            </w:r>
          </w:p>
        </w:tc>
        <w:tc>
          <w:tcPr>
            <w:tcW w:w="3939" w:type="dxa"/>
            <w:shd w:val="clear" w:color="auto" w:fill="BDD6EE" w:themeFill="accent1" w:themeFillTint="66"/>
            <w:vAlign w:val="center"/>
          </w:tcPr>
          <w:p w:rsidR="00637B1A" w:rsidRPr="00DE2671" w:rsidRDefault="00637B1A" w:rsidP="009C7783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작업</w:t>
            </w:r>
            <w:r>
              <w:rPr>
                <w:rFonts w:hint="eastAsia"/>
                <w:b/>
                <w:lang w:eastAsia="ko-KR"/>
              </w:rPr>
              <w:t xml:space="preserve"> </w:t>
            </w:r>
            <w:r>
              <w:rPr>
                <w:rFonts w:hint="eastAsia"/>
                <w:b/>
                <w:lang w:eastAsia="ko-KR"/>
              </w:rPr>
              <w:t>내용</w:t>
            </w:r>
          </w:p>
        </w:tc>
        <w:tc>
          <w:tcPr>
            <w:tcW w:w="1560" w:type="dxa"/>
            <w:shd w:val="clear" w:color="auto" w:fill="BDD6EE" w:themeFill="accent1" w:themeFillTint="66"/>
            <w:vAlign w:val="center"/>
          </w:tcPr>
          <w:p w:rsidR="00637B1A" w:rsidRPr="00DE2671" w:rsidRDefault="00637B1A" w:rsidP="009C7783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비고</w:t>
            </w:r>
          </w:p>
        </w:tc>
      </w:tr>
      <w:tr w:rsidR="002147CF" w:rsidRPr="00DE2671" w:rsidTr="00DC2650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2147CF" w:rsidRDefault="00F276BE" w:rsidP="007A1779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 w:rsidR="007A1779">
              <w:rPr>
                <w:rFonts w:hint="eastAsia"/>
                <w:color w:val="0070C0"/>
                <w:lang w:eastAsia="ko-KR"/>
              </w:rPr>
              <w:t xml:space="preserve"> 07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</w:tc>
        <w:tc>
          <w:tcPr>
            <w:tcW w:w="1164" w:type="dxa"/>
            <w:vAlign w:val="center"/>
          </w:tcPr>
          <w:p w:rsidR="002147CF" w:rsidRDefault="007A1779" w:rsidP="009C7783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08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</w:tc>
        <w:tc>
          <w:tcPr>
            <w:tcW w:w="3939" w:type="dxa"/>
            <w:shd w:val="clear" w:color="auto" w:fill="auto"/>
            <w:vAlign w:val="center"/>
          </w:tcPr>
          <w:p w:rsidR="002147CF" w:rsidRDefault="007A1779" w:rsidP="009C7783">
            <w:pPr>
              <w:pStyle w:val="TextCenter"/>
              <w:jc w:val="left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Focus</w:t>
            </w:r>
            <w:r>
              <w:rPr>
                <w:rFonts w:hint="eastAsia"/>
                <w:color w:val="0070C0"/>
                <w:lang w:eastAsia="ko-KR"/>
              </w:rPr>
              <w:t>에서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특정녹화기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한대를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준비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후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</w:p>
          <w:p w:rsidR="007A1779" w:rsidRDefault="007A1779" w:rsidP="009C7783">
            <w:pPr>
              <w:pStyle w:val="TextCenter"/>
              <w:jc w:val="left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와이어샤크로</w:t>
            </w:r>
            <w:r>
              <w:rPr>
                <w:rFonts w:hint="eastAsia"/>
                <w:color w:val="0070C0"/>
                <w:lang w:eastAsia="ko-KR"/>
              </w:rPr>
              <w:t xml:space="preserve"> DDNS </w:t>
            </w:r>
            <w:r>
              <w:rPr>
                <w:rFonts w:hint="eastAsia"/>
                <w:color w:val="0070C0"/>
                <w:lang w:eastAsia="ko-KR"/>
              </w:rPr>
              <w:t>업데이트</w:t>
            </w:r>
            <w:r>
              <w:rPr>
                <w:rFonts w:hint="eastAsia"/>
                <w:color w:val="0070C0"/>
                <w:lang w:eastAsia="ko-KR"/>
              </w:rPr>
              <w:t xml:space="preserve"> TCP </w:t>
            </w:r>
            <w:r>
              <w:rPr>
                <w:rFonts w:hint="eastAsia"/>
                <w:color w:val="0070C0"/>
                <w:lang w:eastAsia="ko-KR"/>
              </w:rPr>
              <w:t>기록을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한다</w:t>
            </w:r>
            <w:r>
              <w:rPr>
                <w:rFonts w:hint="eastAsia"/>
                <w:color w:val="0070C0"/>
                <w:lang w:eastAsia="ko-KR"/>
              </w:rPr>
              <w:t xml:space="preserve">. 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2147CF" w:rsidRDefault="002147CF" w:rsidP="009C7783">
            <w:pPr>
              <w:pStyle w:val="TextCenter"/>
              <w:rPr>
                <w:lang w:eastAsia="ko-KR"/>
              </w:rPr>
            </w:pPr>
          </w:p>
        </w:tc>
      </w:tr>
      <w:tr w:rsidR="007A1779" w:rsidRPr="00DE2671" w:rsidTr="00DC2650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7A1779" w:rsidRDefault="007A1779" w:rsidP="005244D5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08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7A1779" w:rsidRDefault="007A1779" w:rsidP="005244D5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7:00</w:t>
            </w:r>
          </w:p>
        </w:tc>
        <w:tc>
          <w:tcPr>
            <w:tcW w:w="1164" w:type="dxa"/>
            <w:vAlign w:val="center"/>
          </w:tcPr>
          <w:p w:rsidR="007A1779" w:rsidRDefault="007A1779" w:rsidP="005244D5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8:00</w:t>
            </w:r>
          </w:p>
        </w:tc>
        <w:tc>
          <w:tcPr>
            <w:tcW w:w="3939" w:type="dxa"/>
            <w:shd w:val="clear" w:color="auto" w:fill="auto"/>
            <w:vAlign w:val="center"/>
          </w:tcPr>
          <w:p w:rsidR="007A1779" w:rsidRDefault="007A1779" w:rsidP="005244D5">
            <w:pPr>
              <w:pStyle w:val="TextCenter"/>
              <w:jc w:val="left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 xml:space="preserve">DDNS 1~2 </w:t>
            </w:r>
            <w:r>
              <w:rPr>
                <w:rFonts w:hint="eastAsia"/>
                <w:color w:val="0070C0"/>
                <w:lang w:eastAsia="ko-KR"/>
              </w:rPr>
              <w:t>서버의</w:t>
            </w:r>
            <w:r>
              <w:rPr>
                <w:rFonts w:hint="eastAsia"/>
                <w:color w:val="0070C0"/>
                <w:lang w:eastAsia="ko-KR"/>
              </w:rPr>
              <w:t xml:space="preserve"> TCP </w:t>
            </w:r>
            <w:r>
              <w:rPr>
                <w:rFonts w:hint="eastAsia"/>
                <w:color w:val="0070C0"/>
                <w:lang w:eastAsia="ko-KR"/>
              </w:rPr>
              <w:t>로킹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준비작업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및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시작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lang w:eastAsia="ko-KR"/>
              </w:rPr>
            </w:pPr>
          </w:p>
        </w:tc>
      </w:tr>
      <w:tr w:rsidR="007A1779" w:rsidRPr="00DE2671" w:rsidTr="00DC2650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7A1779" w:rsidRDefault="007A1779" w:rsidP="004D56E8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08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7A1779" w:rsidRDefault="007A1779" w:rsidP="004D56E8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8</w:t>
            </w:r>
            <w:r>
              <w:rPr>
                <w:rFonts w:hint="eastAsia"/>
                <w:color w:val="0070C0"/>
                <w:lang w:eastAsia="ko-KR"/>
              </w:rPr>
              <w:t>:00</w:t>
            </w:r>
          </w:p>
        </w:tc>
        <w:tc>
          <w:tcPr>
            <w:tcW w:w="1164" w:type="dxa"/>
            <w:vAlign w:val="center"/>
          </w:tcPr>
          <w:p w:rsidR="007A1779" w:rsidRDefault="007A1779" w:rsidP="009C7783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9:00</w:t>
            </w:r>
          </w:p>
        </w:tc>
        <w:tc>
          <w:tcPr>
            <w:tcW w:w="3939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jc w:val="left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 xml:space="preserve">DDNS 1 </w:t>
            </w:r>
            <w:r>
              <w:rPr>
                <w:color w:val="0070C0"/>
                <w:lang w:eastAsia="ko-KR"/>
              </w:rPr>
              <w:t>서버의</w:t>
            </w:r>
            <w:r>
              <w:rPr>
                <w:rFonts w:hint="eastAsia"/>
                <w:color w:val="0070C0"/>
                <w:lang w:eastAsia="ko-KR"/>
              </w:rPr>
              <w:t xml:space="preserve"> DB </w:t>
            </w:r>
            <w:r>
              <w:rPr>
                <w:rFonts w:hint="eastAsia"/>
                <w:color w:val="0070C0"/>
                <w:lang w:eastAsia="ko-KR"/>
              </w:rPr>
              <w:t>업데이트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로킹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준비작업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lastRenderedPageBreak/>
              <w:t>및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시작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lang w:eastAsia="ko-KR"/>
              </w:rPr>
            </w:pPr>
          </w:p>
        </w:tc>
      </w:tr>
      <w:tr w:rsidR="007A1779" w:rsidRPr="00DE2671" w:rsidTr="00DC2650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7A1779" w:rsidRDefault="007A1779" w:rsidP="004D56E8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lastRenderedPageBreak/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08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7A1779" w:rsidRDefault="007A1779" w:rsidP="004D56E8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20</w:t>
            </w:r>
            <w:r>
              <w:rPr>
                <w:rFonts w:hint="eastAsia"/>
                <w:color w:val="0070C0"/>
                <w:lang w:eastAsia="ko-KR"/>
              </w:rPr>
              <w:t>:00</w:t>
            </w:r>
          </w:p>
        </w:tc>
        <w:tc>
          <w:tcPr>
            <w:tcW w:w="1164" w:type="dxa"/>
            <w:vAlign w:val="center"/>
          </w:tcPr>
          <w:p w:rsidR="007A1779" w:rsidRDefault="007A1779" w:rsidP="004D56E8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2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7A1779" w:rsidRDefault="007A1779" w:rsidP="004D56E8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2</w:t>
            </w:r>
            <w:r>
              <w:rPr>
                <w:rFonts w:hint="eastAsia"/>
                <w:color w:val="0070C0"/>
                <w:lang w:eastAsia="ko-KR"/>
              </w:rPr>
              <w:t>:00</w:t>
            </w:r>
          </w:p>
        </w:tc>
        <w:tc>
          <w:tcPr>
            <w:tcW w:w="3939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jc w:val="left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 xml:space="preserve">DDBS TCP, DB </w:t>
            </w:r>
            <w:r>
              <w:rPr>
                <w:rFonts w:hint="eastAsia"/>
                <w:color w:val="0070C0"/>
                <w:lang w:eastAsia="ko-KR"/>
              </w:rPr>
              <w:t>로그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수집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진행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lang w:eastAsia="ko-KR"/>
              </w:rPr>
            </w:pPr>
          </w:p>
        </w:tc>
      </w:tr>
      <w:tr w:rsidR="007A1779" w:rsidRPr="00DE2671" w:rsidTr="00DC2650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7A1779" w:rsidRDefault="007A1779" w:rsidP="009366A0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2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7A1779" w:rsidRDefault="007A1779" w:rsidP="009366A0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2:00</w:t>
            </w:r>
          </w:p>
        </w:tc>
        <w:tc>
          <w:tcPr>
            <w:tcW w:w="1164" w:type="dxa"/>
            <w:vAlign w:val="center"/>
          </w:tcPr>
          <w:p w:rsidR="007A1779" w:rsidRDefault="007A1779" w:rsidP="009366A0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2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7A1779" w:rsidRDefault="007A1779" w:rsidP="009366A0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2</w:t>
            </w:r>
            <w:r>
              <w:rPr>
                <w:rFonts w:hint="eastAsia"/>
                <w:color w:val="0070C0"/>
                <w:lang w:eastAsia="ko-KR"/>
              </w:rPr>
              <w:t>:10</w:t>
            </w:r>
          </w:p>
        </w:tc>
        <w:tc>
          <w:tcPr>
            <w:tcW w:w="3939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jc w:val="left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DDNS 1~2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color w:val="0070C0"/>
                <w:lang w:eastAsia="ko-KR"/>
              </w:rPr>
              <w:t>서버의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 xml:space="preserve">TCP </w:t>
            </w:r>
            <w:r>
              <w:rPr>
                <w:rFonts w:hint="eastAsia"/>
                <w:color w:val="0070C0"/>
                <w:lang w:eastAsia="ko-KR"/>
              </w:rPr>
              <w:t>로킹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중지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lang w:eastAsia="ko-KR"/>
              </w:rPr>
            </w:pPr>
          </w:p>
        </w:tc>
      </w:tr>
      <w:tr w:rsidR="007A1779" w:rsidRPr="00DE2671" w:rsidTr="00DC2650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7A1779" w:rsidRDefault="007A1779" w:rsidP="005244D5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2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7A1779" w:rsidRDefault="007A1779" w:rsidP="005244D5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2</w:t>
            </w:r>
            <w:r>
              <w:rPr>
                <w:rFonts w:hint="eastAsia"/>
                <w:color w:val="0070C0"/>
                <w:lang w:eastAsia="ko-KR"/>
              </w:rPr>
              <w:t>:1</w:t>
            </w:r>
            <w:r>
              <w:rPr>
                <w:rFonts w:hint="eastAsia"/>
                <w:color w:val="0070C0"/>
                <w:lang w:eastAsia="ko-KR"/>
              </w:rPr>
              <w:t>0</w:t>
            </w:r>
          </w:p>
        </w:tc>
        <w:tc>
          <w:tcPr>
            <w:tcW w:w="1164" w:type="dxa"/>
            <w:vAlign w:val="center"/>
          </w:tcPr>
          <w:p w:rsidR="007A1779" w:rsidRDefault="007A1779" w:rsidP="005244D5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2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  <w:p w:rsidR="007A1779" w:rsidRDefault="007A1779" w:rsidP="005244D5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12</w:t>
            </w:r>
            <w:r>
              <w:rPr>
                <w:rFonts w:hint="eastAsia"/>
                <w:color w:val="0070C0"/>
                <w:lang w:eastAsia="ko-KR"/>
              </w:rPr>
              <w:t>:2</w:t>
            </w:r>
            <w:r>
              <w:rPr>
                <w:rFonts w:hint="eastAsia"/>
                <w:color w:val="0070C0"/>
                <w:lang w:eastAsia="ko-KR"/>
              </w:rPr>
              <w:t>0</w:t>
            </w:r>
          </w:p>
        </w:tc>
        <w:tc>
          <w:tcPr>
            <w:tcW w:w="3939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jc w:val="left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 xml:space="preserve">DDNS 1 </w:t>
            </w:r>
            <w:r>
              <w:rPr>
                <w:color w:val="0070C0"/>
                <w:lang w:eastAsia="ko-KR"/>
              </w:rPr>
              <w:t>서버의</w:t>
            </w:r>
            <w:r>
              <w:rPr>
                <w:rFonts w:hint="eastAsia"/>
                <w:color w:val="0070C0"/>
                <w:lang w:eastAsia="ko-KR"/>
              </w:rPr>
              <w:t xml:space="preserve"> DB </w:t>
            </w:r>
            <w:r>
              <w:rPr>
                <w:rFonts w:hint="eastAsia"/>
                <w:color w:val="0070C0"/>
                <w:lang w:eastAsia="ko-KR"/>
              </w:rPr>
              <w:t>업데이트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로킹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중지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lang w:eastAsia="ko-KR"/>
              </w:rPr>
            </w:pPr>
          </w:p>
        </w:tc>
      </w:tr>
      <w:tr w:rsidR="007A1779" w:rsidRPr="00DE2671" w:rsidTr="00DC2650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3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</w:tc>
        <w:tc>
          <w:tcPr>
            <w:tcW w:w="1164" w:type="dxa"/>
            <w:vAlign w:val="center"/>
          </w:tcPr>
          <w:p w:rsidR="007A1779" w:rsidRDefault="007A1779" w:rsidP="009C7783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5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</w:tc>
        <w:tc>
          <w:tcPr>
            <w:tcW w:w="3939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jc w:val="left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수집된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로그정보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분석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lang w:eastAsia="ko-KR"/>
              </w:rPr>
            </w:pPr>
          </w:p>
        </w:tc>
      </w:tr>
      <w:tr w:rsidR="007A1779" w:rsidRPr="00DE2671" w:rsidTr="00DC2650">
        <w:trPr>
          <w:trHeight w:val="285"/>
        </w:trPr>
        <w:tc>
          <w:tcPr>
            <w:tcW w:w="1275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6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</w:tc>
        <w:tc>
          <w:tcPr>
            <w:tcW w:w="1164" w:type="dxa"/>
            <w:vAlign w:val="center"/>
          </w:tcPr>
          <w:p w:rsidR="007A1779" w:rsidRDefault="007A1779" w:rsidP="009C7783">
            <w:pPr>
              <w:pStyle w:val="TextCenter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9</w:t>
            </w:r>
            <w:r>
              <w:rPr>
                <w:rFonts w:hint="eastAsia"/>
                <w:color w:val="0070C0"/>
                <w:lang w:eastAsia="ko-KR"/>
              </w:rPr>
              <w:t>월</w:t>
            </w:r>
            <w:r>
              <w:rPr>
                <w:rFonts w:hint="eastAsia"/>
                <w:color w:val="0070C0"/>
                <w:lang w:eastAsia="ko-KR"/>
              </w:rPr>
              <w:t xml:space="preserve"> 16</w:t>
            </w:r>
            <w:r>
              <w:rPr>
                <w:rFonts w:hint="eastAsia"/>
                <w:color w:val="0070C0"/>
                <w:lang w:eastAsia="ko-KR"/>
              </w:rPr>
              <w:t>일</w:t>
            </w:r>
          </w:p>
        </w:tc>
        <w:tc>
          <w:tcPr>
            <w:tcW w:w="3939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jc w:val="left"/>
              <w:rPr>
                <w:rFonts w:hint="eastAsia"/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분석</w:t>
            </w:r>
            <w:r>
              <w:rPr>
                <w:rFonts w:hint="eastAsia"/>
                <w:color w:val="0070C0"/>
                <w:lang w:eastAsia="ko-KR"/>
              </w:rPr>
              <w:t>된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로그정보로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원인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규명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A1779" w:rsidRDefault="007A1779" w:rsidP="009C7783">
            <w:pPr>
              <w:pStyle w:val="TextCenter"/>
              <w:rPr>
                <w:lang w:eastAsia="ko-KR"/>
              </w:rPr>
            </w:pPr>
          </w:p>
        </w:tc>
      </w:tr>
    </w:tbl>
    <w:p w:rsidR="00BB248A" w:rsidRDefault="00BB248A" w:rsidP="003E4C53">
      <w:pPr>
        <w:pStyle w:val="a6"/>
        <w:ind w:left="0"/>
        <w:rPr>
          <w:rFonts w:hint="eastAsia"/>
        </w:rPr>
      </w:pPr>
      <w:bookmarkStart w:id="12" w:name="_Toc13577585"/>
    </w:p>
    <w:p w:rsidR="00591A77" w:rsidRDefault="00591A77" w:rsidP="00591A77">
      <w:pPr>
        <w:pStyle w:val="a6"/>
        <w:numPr>
          <w:ilvl w:val="0"/>
          <w:numId w:val="21"/>
        </w:numPr>
        <w:rPr>
          <w:rFonts w:hint="eastAsia"/>
        </w:rPr>
      </w:pPr>
      <w:r>
        <w:rPr>
          <w:rFonts w:hint="eastAsia"/>
        </w:rPr>
        <w:t>작업 간략 설명</w:t>
      </w:r>
    </w:p>
    <w:p w:rsidR="00591A77" w:rsidRDefault="00591A77" w:rsidP="00591A77">
      <w:pPr>
        <w:pStyle w:val="a6"/>
        <w:numPr>
          <w:ilvl w:val="0"/>
          <w:numId w:val="22"/>
        </w:numPr>
        <w:rPr>
          <w:rFonts w:hint="eastAsia"/>
        </w:rPr>
      </w:pPr>
      <w:r>
        <w:rPr>
          <w:rFonts w:hint="eastAsia"/>
        </w:rPr>
        <w:t>신호누락 로그 수집을 위해 Foucs에서 특정 녹화기 1대를 와이어사크로 TCP 로그수집을 한다.</w:t>
      </w:r>
    </w:p>
    <w:p w:rsidR="00591A77" w:rsidRDefault="00591A77" w:rsidP="00591A77">
      <w:pPr>
        <w:pStyle w:val="a6"/>
        <w:numPr>
          <w:ilvl w:val="0"/>
          <w:numId w:val="22"/>
        </w:numPr>
        <w:rPr>
          <w:rFonts w:hint="eastAsia"/>
        </w:rPr>
      </w:pPr>
      <w:r>
        <w:rPr>
          <w:rFonts w:hint="eastAsia"/>
        </w:rPr>
        <w:t>DDNS서버에서는 Focus에 설치된 특정 녹화기의 맥만 TCP Dump를 수집한다.</w:t>
      </w:r>
    </w:p>
    <w:p w:rsidR="00591A77" w:rsidRDefault="00591A77" w:rsidP="00591A77">
      <w:pPr>
        <w:pStyle w:val="a6"/>
        <w:numPr>
          <w:ilvl w:val="0"/>
          <w:numId w:val="22"/>
        </w:numPr>
        <w:rPr>
          <w:rFonts w:hint="eastAsia"/>
        </w:rPr>
      </w:pPr>
      <w:r>
        <w:rPr>
          <w:rFonts w:hint="eastAsia"/>
        </w:rPr>
        <w:t>DB 업데이트 확인을 위해 특정 녹화기의 맥만 DB업데이트 여부를 수집한다.</w:t>
      </w:r>
    </w:p>
    <w:p w:rsidR="001A5E11" w:rsidRDefault="001A5E11" w:rsidP="00591A77">
      <w:pPr>
        <w:pStyle w:val="a6"/>
        <w:numPr>
          <w:ilvl w:val="0"/>
          <w:numId w:val="22"/>
        </w:numPr>
        <w:rPr>
          <w:rFonts w:hint="eastAsia"/>
        </w:rPr>
      </w:pPr>
      <w:r>
        <w:rPr>
          <w:rFonts w:hint="eastAsia"/>
        </w:rPr>
        <w:t>이후 수집된 로그를 바탕으로 분석한다.</w:t>
      </w:r>
    </w:p>
    <w:p w:rsidR="001A5E11" w:rsidRDefault="001A5E11" w:rsidP="00591A77">
      <w:pPr>
        <w:pStyle w:val="a6"/>
        <w:numPr>
          <w:ilvl w:val="0"/>
          <w:numId w:val="22"/>
        </w:numPr>
        <w:rPr>
          <w:rFonts w:hint="eastAsia"/>
        </w:rPr>
      </w:pPr>
      <w:r>
        <w:rPr>
          <w:rFonts w:hint="eastAsia"/>
        </w:rPr>
        <w:t>분석된 로그로 원인 파악을 한다.</w:t>
      </w:r>
    </w:p>
    <w:p w:rsidR="00DF641A" w:rsidRDefault="00DF641A" w:rsidP="004613B5">
      <w:pPr>
        <w:pStyle w:val="3"/>
        <w:rPr>
          <w:rFonts w:hint="eastAsia"/>
        </w:rPr>
      </w:pPr>
      <w:r>
        <w:rPr>
          <w:rFonts w:hint="eastAsia"/>
        </w:rPr>
        <w:t>TCP Dump 로킹 세부사항</w:t>
      </w:r>
    </w:p>
    <w:p w:rsidR="00DF641A" w:rsidRDefault="004D56E8" w:rsidP="004D56E8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Loging 범위</w:t>
      </w:r>
    </w:p>
    <w:p w:rsidR="004D56E8" w:rsidRDefault="001C5C49" w:rsidP="000C1944">
      <w:pPr>
        <w:pStyle w:val="a6"/>
        <w:jc w:val="center"/>
        <w:rPr>
          <w:rFonts w:hint="eastAsia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5872FB1" wp14:editId="2E3D4343">
                <wp:simplePos x="0" y="0"/>
                <wp:positionH relativeFrom="column">
                  <wp:posOffset>2190750</wp:posOffset>
                </wp:positionH>
                <wp:positionV relativeFrom="paragraph">
                  <wp:posOffset>335915</wp:posOffset>
                </wp:positionV>
                <wp:extent cx="2257425" cy="752475"/>
                <wp:effectExtent l="19050" t="19050" r="28575" b="28575"/>
                <wp:wrapNone/>
                <wp:docPr id="2" name="직사각형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7425" cy="7524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2" o:spid="_x0000_s1026" style="position:absolute;left:0;text-align:left;margin-left:172.5pt;margin-top:26.45pt;width:177.75pt;height:5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" fillcolor="#5b9bd5 [3204]" strokecolor="red" strokeweight="3pt">
                <v:fill opacity="0"/>
              </v:rect>
            </w:pict>
          </mc:Fallback>
        </mc:AlternateContent>
      </w:r>
      <w:r w:rsidR="005B0CAA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4A3063" wp14:editId="5C2F3801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1143000" cy="276225"/>
                <wp:effectExtent l="0" t="0" r="19050" b="28575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B0CAA" w:rsidRDefault="005B0CAA">
                            <w:r>
                              <w:rPr>
                                <w:rFonts w:hint="eastAsia"/>
                              </w:rPr>
                              <w:t>TPC 패킷 덤프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8" type="#_x0000_t202" style="position:absolute;left:0;text-align:left;margin-left:0;margin-top:0;width:90pt;height:21.75pt;z-index:251663360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">
                <v:textbox>
                  <w:txbxContent>
                    <w:p w:rsidR="005B0CAA" w:rsidRDefault="005B0CAA">
                      <w:r>
                        <w:rPr>
                          <w:rFonts w:hint="eastAsia"/>
                        </w:rPr>
                        <w:t>TPC 패킷 덤프</w:t>
                      </w:r>
                    </w:p>
                  </w:txbxContent>
                </v:textbox>
              </v:shape>
            </w:pict>
          </mc:Fallback>
        </mc:AlternateContent>
      </w:r>
      <w:r w:rsidR="000C1944">
        <w:rPr>
          <w:rFonts w:hint="eastAsia"/>
          <w:noProof/>
        </w:rPr>
        <w:drawing>
          <wp:inline distT="0" distB="0" distL="0" distR="0" wp14:anchorId="1A8469E3" wp14:editId="64DEF60A">
            <wp:extent cx="3162300" cy="3512199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6538" cy="3516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6E8" w:rsidRDefault="004D56E8" w:rsidP="00DF641A">
      <w:pPr>
        <w:pStyle w:val="a6"/>
        <w:rPr>
          <w:rFonts w:hint="eastAsia"/>
        </w:rPr>
      </w:pPr>
    </w:p>
    <w:p w:rsidR="005B0CAA" w:rsidRDefault="005B0CAA" w:rsidP="005B0CAA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OS 사용 명령어</w:t>
      </w:r>
    </w:p>
    <w:p w:rsidR="004D56E8" w:rsidRDefault="00CB4173" w:rsidP="00DF641A">
      <w:pPr>
        <w:pStyle w:val="a6"/>
        <w:rPr>
          <w:rFonts w:hint="eastAsia"/>
        </w:rPr>
      </w:pPr>
      <w:r w:rsidRPr="00CB4173">
        <w:t>tcpdump host 123.212.225.125 and tcp port 10000 &gt; 001C84364E47.log</w:t>
      </w:r>
    </w:p>
    <w:p w:rsidR="00566AA1" w:rsidRPr="00CB4173" w:rsidRDefault="00CB4173" w:rsidP="00DF641A">
      <w:pPr>
        <w:pStyle w:val="a6"/>
        <w:rPr>
          <w:rFonts w:hint="eastAsia"/>
        </w:rPr>
      </w:pPr>
      <w:r>
        <w:rPr>
          <w:rFonts w:hint="eastAsia"/>
        </w:rPr>
        <w:t>Linuix상에서의 tcpdump 명령어 (서비스의 영향없음)</w:t>
      </w:r>
    </w:p>
    <w:p w:rsidR="00566AA1" w:rsidRDefault="00566AA1" w:rsidP="00DF641A">
      <w:pPr>
        <w:pStyle w:val="a6"/>
        <w:rPr>
          <w:rFonts w:hint="eastAsia"/>
        </w:rPr>
      </w:pPr>
    </w:p>
    <w:p w:rsidR="00566AA1" w:rsidRDefault="00566AA1" w:rsidP="00566AA1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OS 사용 명령어</w:t>
      </w:r>
    </w:p>
    <w:p w:rsidR="004D56E8" w:rsidRDefault="004D56E8" w:rsidP="00DF641A">
      <w:pPr>
        <w:pStyle w:val="a6"/>
        <w:rPr>
          <w:rFonts w:hint="eastAsia"/>
        </w:rPr>
      </w:pPr>
    </w:p>
    <w:p w:rsidR="00566AA1" w:rsidRPr="00DF641A" w:rsidRDefault="00566AA1" w:rsidP="00CB4173">
      <w:pPr>
        <w:pStyle w:val="a6"/>
        <w:ind w:left="0"/>
        <w:rPr>
          <w:rFonts w:hint="eastAsia"/>
        </w:rPr>
      </w:pPr>
    </w:p>
    <w:p w:rsidR="00DF641A" w:rsidRDefault="00DF641A" w:rsidP="004613B5">
      <w:pPr>
        <w:pStyle w:val="3"/>
        <w:rPr>
          <w:rFonts w:hint="eastAsia"/>
        </w:rPr>
      </w:pPr>
      <w:r>
        <w:rPr>
          <w:rFonts w:hint="eastAsia"/>
        </w:rPr>
        <w:t>DB 업데이트 유무 세부사</w:t>
      </w:r>
      <w:r w:rsidR="00330184">
        <w:rPr>
          <w:rFonts w:hint="eastAsia"/>
        </w:rPr>
        <w:t>항</w:t>
      </w:r>
    </w:p>
    <w:p w:rsidR="00DF641A" w:rsidRDefault="00F20F3C" w:rsidP="00F20F3C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작동구성</w:t>
      </w:r>
    </w:p>
    <w:p w:rsidR="00F20F3C" w:rsidRDefault="006C0D50" w:rsidP="00F20F3C">
      <w:pPr>
        <w:pStyle w:val="a6"/>
        <w:jc w:val="center"/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891CFE6" wp14:editId="6CE18477">
                <wp:simplePos x="0" y="0"/>
                <wp:positionH relativeFrom="column">
                  <wp:posOffset>-581025</wp:posOffset>
                </wp:positionH>
                <wp:positionV relativeFrom="paragraph">
                  <wp:posOffset>281305</wp:posOffset>
                </wp:positionV>
                <wp:extent cx="3409950" cy="923925"/>
                <wp:effectExtent l="0" t="0" r="19050" b="28575"/>
                <wp:wrapNone/>
                <wp:docPr id="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09950" cy="923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B537C" w:rsidRDefault="00EB537C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DB 업데이트 확인용 프로그램 재작.</w:t>
                            </w:r>
                          </w:p>
                          <w:p w:rsidR="00EB537C" w:rsidRDefault="00EB537C">
                            <w:r>
                              <w:rPr>
                                <w:rFonts w:hint="eastAsia"/>
                              </w:rPr>
                              <w:t>1분마다 한번씩 DB에 접속하여 녹화기의 업데이트 내용을 확인하고 Text파일로 로그를 기록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-45.75pt;margin-top:22.15pt;width:268.5pt;height:72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">
                <v:textbox>
                  <w:txbxContent>
                    <w:p w:rsidR="00EB537C" w:rsidRDefault="00EB537C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DB 업데이트 확인용 프로그램 재작.</w:t>
                      </w:r>
                    </w:p>
                    <w:p w:rsidR="00EB537C" w:rsidRDefault="00EB537C">
                      <w:r>
                        <w:rPr>
                          <w:rFonts w:hint="eastAsia"/>
                        </w:rPr>
                        <w:t>1분마다 한번씩 DB에 접속하여 녹화기의 업데이트 내용을 확인하고 Text파일로 로그를 기록한다.</w:t>
                      </w:r>
                    </w:p>
                  </w:txbxContent>
                </v:textbox>
              </v:shape>
            </w:pict>
          </mc:Fallback>
        </mc:AlternateContent>
      </w:r>
      <w:r w:rsidR="00BD315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A3C83C" wp14:editId="00457B25">
                <wp:simplePos x="0" y="0"/>
                <wp:positionH relativeFrom="column">
                  <wp:posOffset>1524000</wp:posOffset>
                </wp:positionH>
                <wp:positionV relativeFrom="paragraph">
                  <wp:posOffset>1091565</wp:posOffset>
                </wp:positionV>
                <wp:extent cx="1962150" cy="2124075"/>
                <wp:effectExtent l="19050" t="19050" r="19050" b="28575"/>
                <wp:wrapNone/>
                <wp:docPr id="5" name="직사각형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2150" cy="21240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5" o:spid="_x0000_s1026" style="position:absolute;left:0;text-align:left;margin-left:120pt;margin-top:85.95pt;width:154.5pt;height:167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" fillcolor="#5b9bd5 [3204]" strokecolor="red" strokeweight="3pt">
                <v:fill opacity="0"/>
              </v:rect>
            </w:pict>
          </mc:Fallback>
        </mc:AlternateContent>
      </w:r>
      <w:r w:rsidR="00BD3155">
        <w:rPr>
          <w:rFonts w:hint="eastAsia"/>
          <w:noProof/>
        </w:rPr>
        <w:drawing>
          <wp:inline distT="0" distB="0" distL="0" distR="0" wp14:anchorId="0491E9A6" wp14:editId="6CBD496A">
            <wp:extent cx="3962400" cy="3240771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3240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F3C" w:rsidRDefault="00BD3155" w:rsidP="00BD3155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작동 방법</w:t>
      </w:r>
    </w:p>
    <w:p w:rsidR="00BD3155" w:rsidRDefault="006C0D50" w:rsidP="00BD3155">
      <w:pPr>
        <w:pStyle w:val="a6"/>
        <w:numPr>
          <w:ilvl w:val="0"/>
          <w:numId w:val="18"/>
        </w:numPr>
        <w:rPr>
          <w:rFonts w:hint="eastAsia"/>
        </w:rPr>
      </w:pPr>
      <w:r>
        <w:rPr>
          <w:rFonts w:hint="eastAsia"/>
        </w:rPr>
        <w:t>ADT 뷰가드 데모서버의 별도의 제작된 프로그램을 설치한다.</w:t>
      </w:r>
    </w:p>
    <w:p w:rsidR="006C0D50" w:rsidRDefault="006C0D50" w:rsidP="00BD3155">
      <w:pPr>
        <w:pStyle w:val="a6"/>
        <w:numPr>
          <w:ilvl w:val="0"/>
          <w:numId w:val="18"/>
        </w:numPr>
        <w:rPr>
          <w:rFonts w:hint="eastAsia"/>
        </w:rPr>
      </w:pPr>
      <w:r>
        <w:rPr>
          <w:rFonts w:hint="eastAsia"/>
        </w:rPr>
        <w:t xml:space="preserve">데모서버의 설치된 프로그램은 1분에 한번씩 DB에 접속하여 </w:t>
      </w:r>
      <w:r w:rsidR="005D11EA">
        <w:rPr>
          <w:rFonts w:hint="eastAsia"/>
        </w:rPr>
        <w:t>특정 녹화기의 업데이트 내용만 쿼리하여 업데이트 결과를 텍스트 파일로 저장한다.</w:t>
      </w:r>
    </w:p>
    <w:p w:rsidR="0004315A" w:rsidRDefault="0004315A" w:rsidP="0004315A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데모서버</w:t>
      </w:r>
      <w:r w:rsidR="001338A7">
        <w:rPr>
          <w:rFonts w:hint="eastAsia"/>
        </w:rPr>
        <w:t>를 이용하는</w:t>
      </w:r>
      <w:r>
        <w:rPr>
          <w:rFonts w:hint="eastAsia"/>
        </w:rPr>
        <w:t xml:space="preserve"> 이유</w:t>
      </w:r>
    </w:p>
    <w:p w:rsidR="0004315A" w:rsidRDefault="0004315A" w:rsidP="0004315A">
      <w:pPr>
        <w:pStyle w:val="a6"/>
        <w:ind w:left="560"/>
        <w:rPr>
          <w:rFonts w:hint="eastAsia"/>
        </w:rPr>
      </w:pPr>
      <w:r>
        <w:rPr>
          <w:rFonts w:hint="eastAsia"/>
        </w:rPr>
        <w:t>운영서버의 DB설정(트리거 및 프로시져 생성) 및 소스 변경(DDNS 소스의 수정) 없이 즉.</w:t>
      </w:r>
    </w:p>
    <w:p w:rsidR="0004315A" w:rsidRPr="00DF641A" w:rsidRDefault="0004315A" w:rsidP="0004315A">
      <w:pPr>
        <w:pStyle w:val="a6"/>
        <w:ind w:left="560"/>
        <w:rPr>
          <w:rFonts w:hint="eastAsia"/>
        </w:rPr>
      </w:pPr>
      <w:r>
        <w:rPr>
          <w:rFonts w:hint="eastAsia"/>
        </w:rPr>
        <w:t>운영서버의 변경이 전혀 없이 DB의 업데이트를 확인하기 위해 데모서버에서 접속하는 방식으로 작동합니다.</w:t>
      </w:r>
    </w:p>
    <w:p w:rsidR="004613B5" w:rsidRDefault="00B01FC4" w:rsidP="004613B5">
      <w:pPr>
        <w:pStyle w:val="3"/>
        <w:rPr>
          <w:rFonts w:hint="eastAsia"/>
        </w:rPr>
      </w:pPr>
      <w:r>
        <w:rPr>
          <w:rFonts w:hint="eastAsia"/>
        </w:rPr>
        <w:t>수집되는 로그</w:t>
      </w:r>
    </w:p>
    <w:p w:rsidR="00B01FC4" w:rsidRDefault="00B01FC4" w:rsidP="00B01FC4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녹화기 펌웨어의 업데이트 성공, 실패 여부 로그</w:t>
      </w:r>
    </w:p>
    <w:p w:rsidR="00B01FC4" w:rsidRDefault="00B01FC4" w:rsidP="00B01FC4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 xml:space="preserve">녹화기의 </w:t>
      </w:r>
      <w:r>
        <w:rPr>
          <w:rFonts w:hint="eastAsia"/>
        </w:rPr>
        <w:t xml:space="preserve">통신 TCP </w:t>
      </w:r>
      <w:r>
        <w:rPr>
          <w:rFonts w:hint="eastAsia"/>
        </w:rPr>
        <w:t>와이어사크 로그</w:t>
      </w:r>
    </w:p>
    <w:p w:rsidR="00B01FC4" w:rsidRDefault="00B01FC4" w:rsidP="00B01FC4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DDNS 1번 서버의 TCP Dump 로그</w:t>
      </w:r>
    </w:p>
    <w:p w:rsidR="00B01FC4" w:rsidRDefault="00B01FC4" w:rsidP="00B01FC4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DDNS 2</w:t>
      </w:r>
      <w:r>
        <w:t>번</w:t>
      </w:r>
      <w:r>
        <w:rPr>
          <w:rFonts w:hint="eastAsia"/>
        </w:rPr>
        <w:t xml:space="preserve"> 서버의 TCP Dump 로그</w:t>
      </w:r>
    </w:p>
    <w:p w:rsidR="00B01FC4" w:rsidRPr="00B01FC4" w:rsidRDefault="00B01FC4" w:rsidP="00B01FC4">
      <w:pPr>
        <w:pStyle w:val="a6"/>
        <w:numPr>
          <w:ilvl w:val="0"/>
          <w:numId w:val="17"/>
        </w:numPr>
      </w:pPr>
      <w:r>
        <w:rPr>
          <w:rFonts w:hint="eastAsia"/>
        </w:rPr>
        <w:t>DB의 업데이트 유무 로그</w:t>
      </w:r>
    </w:p>
    <w:p w:rsidR="004613B5" w:rsidRDefault="004613B5" w:rsidP="003E4C53">
      <w:pPr>
        <w:pStyle w:val="a6"/>
        <w:ind w:left="0"/>
        <w:rPr>
          <w:rFonts w:hint="eastAsia"/>
        </w:rPr>
      </w:pPr>
    </w:p>
    <w:p w:rsidR="00B01FC4" w:rsidRDefault="00B01FC4" w:rsidP="00B01FC4">
      <w:pPr>
        <w:pStyle w:val="3"/>
        <w:rPr>
          <w:rFonts w:hint="eastAsia"/>
        </w:rPr>
      </w:pPr>
      <w:r>
        <w:rPr>
          <w:rFonts w:hint="eastAsia"/>
        </w:rPr>
        <w:t>로그 분석</w:t>
      </w:r>
    </w:p>
    <w:p w:rsidR="00B01FC4" w:rsidRDefault="00FD271A" w:rsidP="00FD271A">
      <w:pPr>
        <w:pStyle w:val="a6"/>
        <w:numPr>
          <w:ilvl w:val="0"/>
          <w:numId w:val="17"/>
        </w:num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4B653FE" wp14:editId="51C0FAEF">
                <wp:simplePos x="0" y="0"/>
                <wp:positionH relativeFrom="column">
                  <wp:posOffset>4162425</wp:posOffset>
                </wp:positionH>
                <wp:positionV relativeFrom="paragraph">
                  <wp:posOffset>268605</wp:posOffset>
                </wp:positionV>
                <wp:extent cx="1371600" cy="285750"/>
                <wp:effectExtent l="0" t="0" r="19050" b="19050"/>
                <wp:wrapNone/>
                <wp:docPr id="13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D271A" w:rsidRDefault="00FD271A" w:rsidP="00FD271A">
                            <w:r>
                              <w:rPr>
                                <w:rFonts w:hint="eastAsia"/>
                              </w:rPr>
                              <w:t>업데이트된 DB로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327.75pt;margin-top:21.15pt;width:108pt;height:22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">
                <v:textbox>
                  <w:txbxContent>
                    <w:p w:rsidR="00FD271A" w:rsidRDefault="00FD271A" w:rsidP="00FD271A">
                      <w:r>
                        <w:rPr>
                          <w:rFonts w:hint="eastAsia"/>
                        </w:rPr>
                        <w:t>업데이트된 DB로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3677D7C" wp14:editId="6445F601">
                <wp:simplePos x="0" y="0"/>
                <wp:positionH relativeFrom="column">
                  <wp:posOffset>1181100</wp:posOffset>
                </wp:positionH>
                <wp:positionV relativeFrom="paragraph">
                  <wp:posOffset>249555</wp:posOffset>
                </wp:positionV>
                <wp:extent cx="962025" cy="285750"/>
                <wp:effectExtent l="0" t="0" r="28575" b="19050"/>
                <wp:wrapNone/>
                <wp:docPr id="12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D271A" w:rsidRDefault="00FD271A" w:rsidP="00FD271A">
                            <w:r>
                              <w:rPr>
                                <w:rFonts w:hint="eastAsia"/>
                              </w:rPr>
                              <w:t>패킷수신로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93pt;margin-top:19.65pt;width:75.75pt;height:22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">
                <v:textbox>
                  <w:txbxContent>
                    <w:p w:rsidR="00FD271A" w:rsidRDefault="00FD271A" w:rsidP="00FD271A">
                      <w:r>
                        <w:rPr>
                          <w:rFonts w:hint="eastAsia"/>
                        </w:rPr>
                        <w:t>패킷수신로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AFB7D38" wp14:editId="4CFFCD05">
                <wp:simplePos x="0" y="0"/>
                <wp:positionH relativeFrom="column">
                  <wp:posOffset>66675</wp:posOffset>
                </wp:positionH>
                <wp:positionV relativeFrom="paragraph">
                  <wp:posOffset>259080</wp:posOffset>
                </wp:positionV>
                <wp:extent cx="962025" cy="285750"/>
                <wp:effectExtent l="0" t="0" r="28575" b="19050"/>
                <wp:wrapNone/>
                <wp:docPr id="1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D271A" w:rsidRDefault="00FD271A">
                            <w:r>
                              <w:rPr>
                                <w:rFonts w:hint="eastAsia"/>
                              </w:rPr>
                              <w:t>패킷출발로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5.25pt;margin-top:20.4pt;width:75.75pt;height:22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">
                <v:textbox>
                  <w:txbxContent>
                    <w:p w:rsidR="00FD271A" w:rsidRDefault="00FD271A">
                      <w:r>
                        <w:rPr>
                          <w:rFonts w:hint="eastAsia"/>
                        </w:rPr>
                        <w:t>패킷출발로그</w:t>
                      </w:r>
                    </w:p>
                  </w:txbxContent>
                </v:textbox>
              </v:shape>
            </w:pict>
          </mc:Fallback>
        </mc:AlternateContent>
      </w:r>
      <w:r w:rsidR="006C439B">
        <w:rPr>
          <w:rFonts w:hint="eastAsia"/>
        </w:rPr>
        <w:t>작동</w:t>
      </w:r>
      <w:r>
        <w:rPr>
          <w:rFonts w:hint="eastAsia"/>
        </w:rPr>
        <w:t>별 로그</w:t>
      </w:r>
    </w:p>
    <w:p w:rsidR="00FD271A" w:rsidRDefault="00100A3C" w:rsidP="00FD271A">
      <w:pPr>
        <w:pStyle w:val="a6"/>
        <w:ind w:left="0"/>
        <w:jc w:val="center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C692671" wp14:editId="38F46690">
                <wp:simplePos x="0" y="0"/>
                <wp:positionH relativeFrom="column">
                  <wp:posOffset>476250</wp:posOffset>
                </wp:positionH>
                <wp:positionV relativeFrom="paragraph">
                  <wp:posOffset>196215</wp:posOffset>
                </wp:positionV>
                <wp:extent cx="552450" cy="904875"/>
                <wp:effectExtent l="19050" t="19050" r="19050" b="28575"/>
                <wp:wrapNone/>
                <wp:docPr id="9" name="직사각형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9048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9" o:spid="_x0000_s1026" style="position:absolute;left:0;text-align:left;margin-left:37.5pt;margin-top:15.45pt;width:43.5pt;height:71.2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" fillcolor="#5b9bd5 [3204]" strokecolor="red" strokeweight="3pt">
                <v:fill opacity="0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30F6DEB" wp14:editId="51F88E69">
                <wp:simplePos x="0" y="0"/>
                <wp:positionH relativeFrom="column">
                  <wp:posOffset>1181100</wp:posOffset>
                </wp:positionH>
                <wp:positionV relativeFrom="paragraph">
                  <wp:posOffset>196215</wp:posOffset>
                </wp:positionV>
                <wp:extent cx="981075" cy="904875"/>
                <wp:effectExtent l="19050" t="19050" r="28575" b="28575"/>
                <wp:wrapNone/>
                <wp:docPr id="8" name="직사각형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1075" cy="9048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8" o:spid="_x0000_s1026" style="position:absolute;left:0;text-align:left;margin-left:93pt;margin-top:15.45pt;width:77.25pt;height:71.2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" fillcolor="#5b9bd5 [3204]" strokecolor="red" strokeweight="3pt">
                <v:fill opacity="0"/>
              </v:rect>
            </w:pict>
          </mc:Fallback>
        </mc:AlternateContent>
      </w:r>
      <w:r w:rsidR="00FD271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77C3B45" wp14:editId="03FA99D7">
                <wp:simplePos x="0" y="0"/>
                <wp:positionH relativeFrom="column">
                  <wp:posOffset>3695700</wp:posOffset>
                </wp:positionH>
                <wp:positionV relativeFrom="paragraph">
                  <wp:posOffset>206375</wp:posOffset>
                </wp:positionV>
                <wp:extent cx="1581150" cy="895350"/>
                <wp:effectExtent l="19050" t="19050" r="19050" b="19050"/>
                <wp:wrapNone/>
                <wp:docPr id="10" name="직사각형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1150" cy="8953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10" o:spid="_x0000_s1026" style="position:absolute;left:0;text-align:left;margin-left:291pt;margin-top:16.25pt;width:124.5pt;height:70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" fillcolor="#5b9bd5 [3204]" strokecolor="red" strokeweight="3pt">
                <v:fill opacity="0"/>
              </v:rect>
            </w:pict>
          </mc:Fallback>
        </mc:AlternateContent>
      </w:r>
      <w:r w:rsidR="00FD271A">
        <w:object w:dxaOrig="11775" w:dyaOrig="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73.5pt;height:97.5pt" o:ole="">
            <v:imagedata r:id="rId12" o:title=""/>
          </v:shape>
          <o:OLEObject Type="Embed" ProgID="Visio.Drawing.11" ShapeID="_x0000_i1041" DrawAspect="Content" ObjectID="_1692533733" r:id="rId13"/>
        </w:object>
      </w:r>
    </w:p>
    <w:p w:rsidR="00FD271A" w:rsidRDefault="002B1068" w:rsidP="00FD271A">
      <w:pPr>
        <w:pStyle w:val="a6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 xml:space="preserve">녹화기에서 출발한 패킷이 정상적으로 </w:t>
      </w:r>
      <w:r w:rsidR="00FD271A">
        <w:rPr>
          <w:rFonts w:hint="eastAsia"/>
        </w:rPr>
        <w:t>서버의 도착</w:t>
      </w:r>
      <w:r>
        <w:rPr>
          <w:rFonts w:hint="eastAsia"/>
        </w:rPr>
        <w:t>하고</w:t>
      </w:r>
      <w:r w:rsidR="00FD271A">
        <w:rPr>
          <w:rFonts w:hint="eastAsia"/>
        </w:rPr>
        <w:t xml:space="preserve"> DB에 업데이트가 되었는지 여부를 확인</w:t>
      </w:r>
    </w:p>
    <w:p w:rsidR="004613B5" w:rsidRDefault="004613B5" w:rsidP="003E4C53">
      <w:pPr>
        <w:pStyle w:val="a6"/>
        <w:ind w:left="0"/>
      </w:pPr>
    </w:p>
    <w:p w:rsidR="0062053F" w:rsidRDefault="0062053F" w:rsidP="002B1DD6">
      <w:pPr>
        <w:pStyle w:val="1"/>
      </w:pPr>
      <w:bookmarkStart w:id="13" w:name="_Toc76556079"/>
      <w:r>
        <w:rPr>
          <w:rFonts w:hint="eastAsia"/>
        </w:rPr>
        <w:t xml:space="preserve">사전 </w:t>
      </w:r>
      <w:r>
        <w:t>Test</w:t>
      </w:r>
      <w:r>
        <w:rPr>
          <w:rFonts w:hint="eastAsia"/>
        </w:rPr>
        <w:t xml:space="preserve"> 결과</w:t>
      </w:r>
      <w:bookmarkEnd w:id="13"/>
    </w:p>
    <w:p w:rsidR="00863632" w:rsidRDefault="0062053F" w:rsidP="00057430">
      <w:pPr>
        <w:pStyle w:val="2"/>
      </w:pPr>
      <w:bookmarkStart w:id="14" w:name="_Toc76556080"/>
      <w:r>
        <w:rPr>
          <w:rFonts w:hint="eastAsia"/>
        </w:rPr>
        <w:t>기능 테스트</w:t>
      </w:r>
      <w:bookmarkEnd w:id="14"/>
    </w:p>
    <w:p w:rsidR="00D624FE" w:rsidRPr="00344DD6" w:rsidRDefault="00D624FE" w:rsidP="00D624FE">
      <w:pPr>
        <w:pStyle w:val="a"/>
        <w:numPr>
          <w:ilvl w:val="0"/>
          <w:numId w:val="0"/>
        </w:numPr>
        <w:ind w:left="1254" w:hanging="403"/>
        <w:rPr>
          <w:sz w:val="6"/>
          <w:szCs w:val="8"/>
        </w:rPr>
      </w:pPr>
    </w:p>
    <w:p w:rsidR="00863632" w:rsidRDefault="00057430" w:rsidP="00863632">
      <w:pPr>
        <w:pStyle w:val="3"/>
      </w:pPr>
      <w:bookmarkStart w:id="15" w:name="_Toc76556081"/>
      <w:r>
        <w:rPr>
          <w:rFonts w:hint="eastAsia"/>
        </w:rPr>
        <w:t xml:space="preserve">기능 </w:t>
      </w:r>
      <w:r w:rsidR="00863632">
        <w:rPr>
          <w:rFonts w:hint="eastAsia"/>
        </w:rPr>
        <w:t>T</w:t>
      </w:r>
      <w:r w:rsidR="00863632">
        <w:t xml:space="preserve">est </w:t>
      </w:r>
      <w:r w:rsidR="00863632">
        <w:rPr>
          <w:rFonts w:hint="eastAsia"/>
        </w:rPr>
        <w:t>결과</w:t>
      </w:r>
      <w:r w:rsidR="009C7783">
        <w:rPr>
          <w:rFonts w:hint="eastAsia"/>
        </w:rPr>
        <w:t>:</w:t>
      </w:r>
      <w:r w:rsidR="009C7783">
        <w:t xml:space="preserve"> </w:t>
      </w:r>
      <w:bookmarkEnd w:id="15"/>
      <w:r w:rsidR="0027021B">
        <w:rPr>
          <w:rFonts w:hint="eastAsia"/>
        </w:rPr>
        <w:t xml:space="preserve">TCP Dump 및 </w:t>
      </w:r>
      <w:r w:rsidR="00106569">
        <w:rPr>
          <w:rFonts w:hint="eastAsia"/>
        </w:rPr>
        <w:t>DB 업데이트 확인 유무 프로그램</w:t>
      </w:r>
    </w:p>
    <w:tbl>
      <w:tblPr>
        <w:tblW w:w="8079" w:type="dxa"/>
        <w:tblInd w:w="988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6237"/>
        <w:gridCol w:w="1842"/>
      </w:tblGrid>
      <w:tr w:rsidR="008B3B0A" w:rsidRPr="00DE2671" w:rsidTr="008B3B0A">
        <w:trPr>
          <w:cantSplit/>
          <w:trHeight w:val="329"/>
          <w:tblHeader/>
        </w:trPr>
        <w:tc>
          <w:tcPr>
            <w:tcW w:w="6237" w:type="dxa"/>
            <w:shd w:val="clear" w:color="auto" w:fill="BDD6EE" w:themeFill="accent1" w:themeFillTint="66"/>
            <w:vAlign w:val="center"/>
          </w:tcPr>
          <w:p w:rsidR="008B3B0A" w:rsidRPr="00DE2671" w:rsidRDefault="008B3B0A" w:rsidP="009C7783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주요</w:t>
            </w:r>
            <w:r>
              <w:rPr>
                <w:rFonts w:hint="eastAsia"/>
                <w:b/>
                <w:lang w:eastAsia="ko-KR"/>
              </w:rPr>
              <w:t xml:space="preserve"> </w:t>
            </w:r>
            <w:r>
              <w:rPr>
                <w:rFonts w:hint="eastAsia"/>
                <w:b/>
                <w:lang w:eastAsia="ko-KR"/>
              </w:rPr>
              <w:t>기능</w:t>
            </w:r>
          </w:p>
        </w:tc>
        <w:tc>
          <w:tcPr>
            <w:tcW w:w="1842" w:type="dxa"/>
            <w:shd w:val="clear" w:color="auto" w:fill="BDD6EE" w:themeFill="accent1" w:themeFillTint="66"/>
            <w:vAlign w:val="center"/>
          </w:tcPr>
          <w:p w:rsidR="008B3B0A" w:rsidRPr="00DE2671" w:rsidRDefault="008B3B0A" w:rsidP="009C7783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결과</w:t>
            </w:r>
          </w:p>
        </w:tc>
      </w:tr>
      <w:tr w:rsidR="008B3B0A" w:rsidRPr="00DE2671" w:rsidTr="008B3B0A">
        <w:trPr>
          <w:trHeight w:val="285"/>
        </w:trPr>
        <w:tc>
          <w:tcPr>
            <w:tcW w:w="6237" w:type="dxa"/>
            <w:shd w:val="clear" w:color="auto" w:fill="auto"/>
            <w:vAlign w:val="center"/>
          </w:tcPr>
          <w:p w:rsidR="008B3B0A" w:rsidRDefault="00106569" w:rsidP="009C7783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Linux</w:t>
            </w:r>
            <w:r>
              <w:rPr>
                <w:rFonts w:hint="eastAsia"/>
                <w:color w:val="0070C0"/>
                <w:lang w:eastAsia="ko-KR"/>
              </w:rPr>
              <w:t>상</w:t>
            </w:r>
            <w:r>
              <w:rPr>
                <w:rFonts w:hint="eastAsia"/>
                <w:color w:val="0070C0"/>
                <w:lang w:eastAsia="ko-KR"/>
              </w:rPr>
              <w:t xml:space="preserve"> tcpdump </w:t>
            </w:r>
            <w:r>
              <w:rPr>
                <w:rFonts w:hint="eastAsia"/>
                <w:color w:val="0070C0"/>
                <w:lang w:eastAsia="ko-KR"/>
              </w:rPr>
              <w:t>작동상테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여부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8B3B0A" w:rsidRDefault="008B3B0A" w:rsidP="008B3B0A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>P</w:t>
            </w:r>
            <w:r>
              <w:rPr>
                <w:color w:val="0070C0"/>
                <w:lang w:eastAsia="ko-KR"/>
              </w:rPr>
              <w:t>ASS</w:t>
            </w:r>
          </w:p>
        </w:tc>
      </w:tr>
      <w:tr w:rsidR="008B3B0A" w:rsidRPr="00DE2671" w:rsidTr="005803CA">
        <w:trPr>
          <w:trHeight w:val="285"/>
        </w:trPr>
        <w:tc>
          <w:tcPr>
            <w:tcW w:w="6237" w:type="dxa"/>
            <w:shd w:val="clear" w:color="auto" w:fill="auto"/>
            <w:vAlign w:val="center"/>
          </w:tcPr>
          <w:p w:rsidR="008B3B0A" w:rsidRDefault="00106569" w:rsidP="00447FB5">
            <w:pPr>
              <w:pStyle w:val="TextCenter"/>
              <w:rPr>
                <w:color w:val="0070C0"/>
                <w:lang w:eastAsia="ko-KR"/>
              </w:rPr>
            </w:pPr>
            <w:r>
              <w:rPr>
                <w:rFonts w:hint="eastAsia"/>
                <w:color w:val="0070C0"/>
                <w:lang w:eastAsia="ko-KR"/>
              </w:rPr>
              <w:t xml:space="preserve">DB </w:t>
            </w:r>
            <w:r>
              <w:rPr>
                <w:rFonts w:hint="eastAsia"/>
                <w:color w:val="0070C0"/>
                <w:lang w:eastAsia="ko-KR"/>
              </w:rPr>
              <w:t>접속하여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업데이트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유무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프로그램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작동상태</w:t>
            </w:r>
            <w:r>
              <w:rPr>
                <w:rFonts w:hint="eastAsia"/>
                <w:color w:val="0070C0"/>
                <w:lang w:eastAsia="ko-KR"/>
              </w:rPr>
              <w:t xml:space="preserve"> </w:t>
            </w:r>
            <w:r>
              <w:rPr>
                <w:rFonts w:hint="eastAsia"/>
                <w:color w:val="0070C0"/>
                <w:lang w:eastAsia="ko-KR"/>
              </w:rPr>
              <w:t>여부</w:t>
            </w:r>
          </w:p>
        </w:tc>
        <w:tc>
          <w:tcPr>
            <w:tcW w:w="1842" w:type="dxa"/>
            <w:shd w:val="clear" w:color="auto" w:fill="auto"/>
          </w:tcPr>
          <w:p w:rsidR="008B3B0A" w:rsidRPr="008B3B0A" w:rsidRDefault="008B3B0A" w:rsidP="008B3B0A">
            <w:pPr>
              <w:pStyle w:val="TextCenter"/>
              <w:rPr>
                <w:color w:val="0070C0"/>
                <w:lang w:eastAsia="ko-KR"/>
              </w:rPr>
            </w:pPr>
            <w:r w:rsidRPr="00402DE7">
              <w:rPr>
                <w:rFonts w:hint="eastAsia"/>
                <w:color w:val="0070C0"/>
                <w:lang w:eastAsia="ko-KR"/>
              </w:rPr>
              <w:t>P</w:t>
            </w:r>
            <w:r w:rsidRPr="00402DE7">
              <w:rPr>
                <w:color w:val="0070C0"/>
                <w:lang w:eastAsia="ko-KR"/>
              </w:rPr>
              <w:t>ASS</w:t>
            </w:r>
          </w:p>
        </w:tc>
      </w:tr>
    </w:tbl>
    <w:p w:rsidR="0062053F" w:rsidRPr="00344DD6" w:rsidRDefault="0062053F" w:rsidP="008B3B0A">
      <w:pPr>
        <w:pStyle w:val="3"/>
        <w:numPr>
          <w:ilvl w:val="0"/>
          <w:numId w:val="0"/>
        </w:numPr>
        <w:rPr>
          <w:color w:val="000000" w:themeColor="text1"/>
          <w:sz w:val="10"/>
          <w:szCs w:val="10"/>
        </w:rPr>
      </w:pPr>
    </w:p>
    <w:p w:rsidR="008F515D" w:rsidRDefault="008F515D" w:rsidP="008F515D">
      <w:pPr>
        <w:pStyle w:val="2"/>
        <w:ind w:left="851" w:hanging="851"/>
      </w:pPr>
      <w:bookmarkStart w:id="16" w:name="_Toc76556082"/>
      <w:r>
        <w:rPr>
          <w:rFonts w:hint="eastAsia"/>
        </w:rPr>
        <w:t>부하 테스트</w:t>
      </w:r>
      <w:bookmarkEnd w:id="16"/>
    </w:p>
    <w:p w:rsidR="002D39B6" w:rsidRDefault="003B46CF" w:rsidP="00863632">
      <w:pPr>
        <w:pStyle w:val="a"/>
      </w:pPr>
      <w:r>
        <w:rPr>
          <w:rFonts w:hint="eastAsia"/>
        </w:rPr>
        <w:t>해당없음</w:t>
      </w:r>
      <w:r w:rsidR="006B14F8">
        <w:rPr>
          <w:rFonts w:hint="eastAsia"/>
        </w:rPr>
        <w:t xml:space="preserve"> </w:t>
      </w:r>
    </w:p>
    <w:p w:rsidR="006B14F8" w:rsidRDefault="006B14F8" w:rsidP="006B14F8">
      <w:pPr>
        <w:pStyle w:val="a"/>
        <w:numPr>
          <w:ilvl w:val="0"/>
          <w:numId w:val="0"/>
        </w:numPr>
        <w:ind w:left="1651"/>
      </w:pPr>
    </w:p>
    <w:p w:rsidR="00A25BA2" w:rsidRDefault="00A25BA2" w:rsidP="00D82512">
      <w:pPr>
        <w:pStyle w:val="a"/>
        <w:numPr>
          <w:ilvl w:val="0"/>
          <w:numId w:val="0"/>
        </w:numPr>
      </w:pPr>
    </w:p>
    <w:p w:rsidR="00863632" w:rsidRDefault="00863632" w:rsidP="00481823">
      <w:pPr>
        <w:pStyle w:val="a"/>
        <w:numPr>
          <w:ilvl w:val="0"/>
          <w:numId w:val="0"/>
        </w:numPr>
        <w:ind w:left="1254"/>
        <w:rPr>
          <w:sz w:val="8"/>
          <w:szCs w:val="10"/>
        </w:rPr>
      </w:pPr>
    </w:p>
    <w:p w:rsidR="003752FA" w:rsidRDefault="003752FA" w:rsidP="003752FA">
      <w:pPr>
        <w:pStyle w:val="2"/>
        <w:ind w:left="851" w:hanging="851"/>
      </w:pPr>
      <w:bookmarkStart w:id="17" w:name="_Toc76556083"/>
      <w:r>
        <w:rPr>
          <w:rFonts w:hint="eastAsia"/>
        </w:rPr>
        <w:t>구 버전 호환 테스트</w:t>
      </w:r>
      <w:bookmarkEnd w:id="17"/>
    </w:p>
    <w:p w:rsidR="002D39B6" w:rsidRDefault="00D82512" w:rsidP="00D82512">
      <w:pPr>
        <w:pStyle w:val="a"/>
      </w:pPr>
      <w:r>
        <w:rPr>
          <w:rFonts w:hint="eastAsia"/>
        </w:rPr>
        <w:t>해당사항없음</w:t>
      </w:r>
    </w:p>
    <w:p w:rsidR="003752FA" w:rsidRPr="003752FA" w:rsidRDefault="003752FA" w:rsidP="003752FA">
      <w:pPr>
        <w:pStyle w:val="4"/>
        <w:numPr>
          <w:ilvl w:val="0"/>
          <w:numId w:val="0"/>
        </w:numPr>
        <w:ind w:left="851"/>
      </w:pPr>
    </w:p>
    <w:p w:rsidR="003752FA" w:rsidRPr="00344DD6" w:rsidRDefault="003752FA" w:rsidP="00481823">
      <w:pPr>
        <w:pStyle w:val="a"/>
        <w:numPr>
          <w:ilvl w:val="0"/>
          <w:numId w:val="0"/>
        </w:numPr>
        <w:ind w:left="1254"/>
        <w:rPr>
          <w:sz w:val="8"/>
          <w:szCs w:val="10"/>
        </w:rPr>
      </w:pPr>
    </w:p>
    <w:p w:rsidR="00BF561E" w:rsidRDefault="00E64AE4" w:rsidP="002B1DD6">
      <w:pPr>
        <w:pStyle w:val="1"/>
      </w:pPr>
      <w:bookmarkStart w:id="18" w:name="_Toc76556084"/>
      <w:r>
        <w:rPr>
          <w:rFonts w:hint="eastAsia"/>
        </w:rPr>
        <w:t>원상복구 계획</w:t>
      </w:r>
      <w:bookmarkEnd w:id="18"/>
    </w:p>
    <w:p w:rsidR="00C718EB" w:rsidRPr="00C718EB" w:rsidRDefault="002B231A" w:rsidP="00C718EB">
      <w:pPr>
        <w:pStyle w:val="2"/>
        <w:rPr>
          <w:rFonts w:hint="eastAsia"/>
        </w:rPr>
      </w:pPr>
      <w:bookmarkStart w:id="19" w:name="_Toc76556085"/>
      <w:r>
        <w:rPr>
          <w:rFonts w:hint="eastAsia"/>
        </w:rPr>
        <w:t>테스트 및 모니터링</w:t>
      </w:r>
      <w:r w:rsidR="00481823">
        <w:rPr>
          <w:rFonts w:hint="eastAsia"/>
        </w:rPr>
        <w:t xml:space="preserve"> 결과</w:t>
      </w:r>
      <w:bookmarkEnd w:id="19"/>
    </w:p>
    <w:p w:rsidR="00C718EB" w:rsidRPr="00C718EB" w:rsidRDefault="00C718EB" w:rsidP="00C718EB">
      <w:pPr>
        <w:pStyle w:val="3"/>
        <w:numPr>
          <w:ilvl w:val="0"/>
          <w:numId w:val="0"/>
        </w:numPr>
        <w:ind w:left="851"/>
      </w:pPr>
      <w:r>
        <w:rPr>
          <w:rFonts w:hint="eastAsia"/>
        </w:rPr>
        <w:lastRenderedPageBreak/>
        <w:t>해당사항없음</w:t>
      </w:r>
    </w:p>
    <w:p w:rsidR="00481823" w:rsidRPr="00481823" w:rsidRDefault="00481823" w:rsidP="00481823">
      <w:pPr>
        <w:pStyle w:val="2"/>
      </w:pPr>
      <w:bookmarkStart w:id="20" w:name="_Toc11752940"/>
      <w:bookmarkStart w:id="21" w:name="_Toc76556086"/>
      <w:r>
        <w:rPr>
          <w:rFonts w:hint="eastAsia"/>
        </w:rPr>
        <w:t>원상 복구 계획 및 소요 시간</w:t>
      </w:r>
      <w:bookmarkEnd w:id="21"/>
    </w:p>
    <w:p w:rsidR="00E64AE4" w:rsidRDefault="00E64AE4" w:rsidP="00E64AE4">
      <w:pPr>
        <w:pStyle w:val="3"/>
        <w:numPr>
          <w:ilvl w:val="2"/>
          <w:numId w:val="1"/>
        </w:numPr>
        <w:ind w:left="851" w:hanging="851"/>
      </w:pPr>
      <w:bookmarkStart w:id="22" w:name="_Toc11752934"/>
      <w:bookmarkStart w:id="23" w:name="_Toc76556087"/>
      <w:bookmarkStart w:id="24" w:name="_Toc11752941"/>
      <w:bookmarkEnd w:id="20"/>
      <w:r>
        <w:rPr>
          <w:rFonts w:hint="eastAsia"/>
        </w:rPr>
        <w:t xml:space="preserve">원상 </w:t>
      </w:r>
      <w:bookmarkEnd w:id="22"/>
      <w:r w:rsidR="00481823">
        <w:rPr>
          <w:rFonts w:hint="eastAsia"/>
        </w:rPr>
        <w:t>복구 시점</w:t>
      </w:r>
      <w:bookmarkEnd w:id="23"/>
    </w:p>
    <w:p w:rsidR="00057430" w:rsidRDefault="00C718EB" w:rsidP="00E64AE4">
      <w:pPr>
        <w:pStyle w:val="a"/>
      </w:pPr>
      <w:r>
        <w:rPr>
          <w:rFonts w:hint="eastAsia"/>
        </w:rPr>
        <w:t>DDNS 서버의 이상발생</w:t>
      </w:r>
      <w:r w:rsidR="00057430">
        <w:rPr>
          <w:rFonts w:hint="eastAsia"/>
        </w:rPr>
        <w:t xml:space="preserve"> 시점</w:t>
      </w:r>
    </w:p>
    <w:p w:rsidR="00057430" w:rsidRDefault="00057430" w:rsidP="00057430">
      <w:pPr>
        <w:pStyle w:val="a"/>
        <w:numPr>
          <w:ilvl w:val="0"/>
          <w:numId w:val="0"/>
        </w:numPr>
        <w:ind w:left="1651"/>
      </w:pPr>
    </w:p>
    <w:p w:rsidR="00E64AE4" w:rsidRDefault="00E64AE4" w:rsidP="00481823">
      <w:pPr>
        <w:pStyle w:val="3"/>
      </w:pPr>
      <w:bookmarkStart w:id="25" w:name="_Toc76556088"/>
      <w:r>
        <w:rPr>
          <w:rFonts w:hint="eastAsia"/>
        </w:rPr>
        <w:t>서비스 원상 복구</w:t>
      </w:r>
      <w:bookmarkEnd w:id="25"/>
    </w:p>
    <w:p w:rsidR="00E64AE4" w:rsidRDefault="00632F36" w:rsidP="00E64AE4">
      <w:pPr>
        <w:pStyle w:val="a"/>
      </w:pPr>
      <w:r>
        <w:rPr>
          <w:rFonts w:hint="eastAsia"/>
        </w:rPr>
        <w:t>신규 소스 삭제</w:t>
      </w:r>
      <w:r w:rsidR="00B873CB">
        <w:rPr>
          <w:rFonts w:hint="eastAsia"/>
        </w:rPr>
        <w:t xml:space="preserve">, </w:t>
      </w:r>
      <w:r>
        <w:rPr>
          <w:rFonts w:hint="eastAsia"/>
        </w:rPr>
        <w:t>기존 운용 소스 원복</w:t>
      </w:r>
    </w:p>
    <w:tbl>
      <w:tblPr>
        <w:tblW w:w="7870" w:type="dxa"/>
        <w:tblInd w:w="1117" w:type="dxa"/>
        <w:tblBorders>
          <w:top w:val="single" w:sz="4" w:space="0" w:color="7F7F7F" w:themeColor="text1" w:themeTint="80"/>
          <w:left w:val="single" w:sz="4" w:space="0" w:color="7F7F7F" w:themeColor="text1" w:themeTint="80"/>
          <w:bottom w:val="single" w:sz="4" w:space="0" w:color="7F7F7F" w:themeColor="text1" w:themeTint="80"/>
          <w:right w:val="single" w:sz="4" w:space="0" w:color="7F7F7F" w:themeColor="text1" w:themeTint="80"/>
          <w:insideH w:val="single" w:sz="4" w:space="0" w:color="7F7F7F" w:themeColor="text1" w:themeTint="80"/>
          <w:insideV w:val="single" w:sz="4" w:space="0" w:color="7F7F7F" w:themeColor="text1" w:themeTint="80"/>
        </w:tblBorders>
        <w:tblLook w:val="01E0" w:firstRow="1" w:lastRow="1" w:firstColumn="1" w:lastColumn="1" w:noHBand="0" w:noVBand="0"/>
      </w:tblPr>
      <w:tblGrid>
        <w:gridCol w:w="1855"/>
        <w:gridCol w:w="6015"/>
      </w:tblGrid>
      <w:tr w:rsidR="00057430" w:rsidRPr="00DE2671" w:rsidTr="008C2095">
        <w:trPr>
          <w:cantSplit/>
          <w:trHeight w:val="296"/>
          <w:tblHeader/>
        </w:trPr>
        <w:tc>
          <w:tcPr>
            <w:tcW w:w="1855" w:type="dxa"/>
            <w:vMerge w:val="restart"/>
            <w:shd w:val="clear" w:color="auto" w:fill="BDD6EE" w:themeFill="accent1" w:themeFillTint="66"/>
            <w:vAlign w:val="center"/>
          </w:tcPr>
          <w:p w:rsidR="00057430" w:rsidRPr="00DE2671" w:rsidRDefault="00057430" w:rsidP="008C2095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작업</w:t>
            </w:r>
            <w:r>
              <w:rPr>
                <w:rFonts w:hint="eastAsia"/>
                <w:b/>
                <w:lang w:eastAsia="ko-KR"/>
              </w:rPr>
              <w:t xml:space="preserve"> </w:t>
            </w:r>
            <w:r>
              <w:rPr>
                <w:rFonts w:hint="eastAsia"/>
                <w:b/>
                <w:lang w:eastAsia="ko-KR"/>
              </w:rPr>
              <w:t>내용</w:t>
            </w:r>
          </w:p>
        </w:tc>
        <w:tc>
          <w:tcPr>
            <w:tcW w:w="6015" w:type="dxa"/>
            <w:shd w:val="clear" w:color="auto" w:fill="auto"/>
            <w:vAlign w:val="center"/>
          </w:tcPr>
          <w:p w:rsidR="00057430" w:rsidRPr="005270D2" w:rsidRDefault="00C718EB" w:rsidP="00456B6D">
            <w:pPr>
              <w:pStyle w:val="TextCenter"/>
              <w:jc w:val="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DDNS  TCP DUMP </w:t>
            </w:r>
            <w:r>
              <w:rPr>
                <w:rFonts w:hint="eastAsia"/>
                <w:lang w:eastAsia="ko-KR"/>
              </w:rPr>
              <w:t>작업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종료</w:t>
            </w:r>
            <w:r w:rsidR="00632F36">
              <w:rPr>
                <w:rFonts w:hint="eastAsia"/>
                <w:lang w:eastAsia="ko-KR"/>
              </w:rPr>
              <w:t xml:space="preserve"> </w:t>
            </w:r>
          </w:p>
        </w:tc>
      </w:tr>
      <w:tr w:rsidR="00057430" w:rsidRPr="00DE2671" w:rsidTr="008C2095">
        <w:trPr>
          <w:cantSplit/>
          <w:trHeight w:val="296"/>
          <w:tblHeader/>
        </w:trPr>
        <w:tc>
          <w:tcPr>
            <w:tcW w:w="1855" w:type="dxa"/>
            <w:vMerge/>
            <w:shd w:val="clear" w:color="auto" w:fill="BDD6EE" w:themeFill="accent1" w:themeFillTint="66"/>
            <w:vAlign w:val="center"/>
          </w:tcPr>
          <w:p w:rsidR="00057430" w:rsidRDefault="00057430" w:rsidP="008C2095">
            <w:pPr>
              <w:pStyle w:val="TextCenter"/>
              <w:rPr>
                <w:b/>
                <w:lang w:eastAsia="ko-KR"/>
              </w:rPr>
            </w:pPr>
          </w:p>
        </w:tc>
        <w:tc>
          <w:tcPr>
            <w:tcW w:w="6015" w:type="dxa"/>
            <w:shd w:val="clear" w:color="auto" w:fill="auto"/>
            <w:vAlign w:val="center"/>
          </w:tcPr>
          <w:p w:rsidR="00057430" w:rsidRDefault="00C718EB" w:rsidP="00B873CB">
            <w:pPr>
              <w:pStyle w:val="TextCenter"/>
              <w:jc w:val="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DB </w:t>
            </w:r>
            <w:r>
              <w:rPr>
                <w:rFonts w:hint="eastAsia"/>
                <w:lang w:eastAsia="ko-KR"/>
              </w:rPr>
              <w:t>업데이트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집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작업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종료</w:t>
            </w:r>
          </w:p>
        </w:tc>
      </w:tr>
      <w:tr w:rsidR="00E64AE4" w:rsidRPr="00DE2671" w:rsidTr="008C2095">
        <w:trPr>
          <w:trHeight w:val="256"/>
        </w:trPr>
        <w:tc>
          <w:tcPr>
            <w:tcW w:w="1855" w:type="dxa"/>
            <w:shd w:val="clear" w:color="auto" w:fill="BDD6EE" w:themeFill="accent1" w:themeFillTint="66"/>
            <w:vAlign w:val="center"/>
          </w:tcPr>
          <w:p w:rsidR="00E64AE4" w:rsidRPr="005C59F0" w:rsidRDefault="00E64AE4" w:rsidP="008C2095">
            <w:pPr>
              <w:pStyle w:val="TextCenter"/>
              <w:rPr>
                <w:b/>
                <w:lang w:eastAsia="ko-KR"/>
              </w:rPr>
            </w:pPr>
            <w:r>
              <w:rPr>
                <w:rFonts w:hint="eastAsia"/>
                <w:b/>
                <w:lang w:eastAsia="ko-KR"/>
              </w:rPr>
              <w:t>예상소요시간</w:t>
            </w:r>
          </w:p>
        </w:tc>
        <w:tc>
          <w:tcPr>
            <w:tcW w:w="6015" w:type="dxa"/>
            <w:shd w:val="clear" w:color="auto" w:fill="auto"/>
            <w:vAlign w:val="center"/>
          </w:tcPr>
          <w:p w:rsidR="00E64AE4" w:rsidRPr="005270D2" w:rsidRDefault="00632F36" w:rsidP="008C2095">
            <w:pPr>
              <w:pStyle w:val="TextCenter"/>
              <w:ind w:leftChars="-7" w:left="267" w:hangingChars="156" w:hanging="281"/>
              <w:jc w:val="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5</w:t>
            </w:r>
            <w:r>
              <w:rPr>
                <w:rFonts w:hint="eastAsia"/>
                <w:lang w:eastAsia="ko-KR"/>
              </w:rPr>
              <w:t>분</w:t>
            </w:r>
          </w:p>
        </w:tc>
      </w:tr>
      <w:bookmarkEnd w:id="12"/>
      <w:bookmarkEnd w:id="24"/>
    </w:tbl>
    <w:p w:rsidR="00E64AE4" w:rsidRDefault="00E64AE4" w:rsidP="00E64AE4">
      <w:pPr>
        <w:pStyle w:val="a6"/>
        <w:rPr>
          <w:sz w:val="6"/>
          <w:szCs w:val="8"/>
        </w:rPr>
      </w:pPr>
    </w:p>
    <w:p w:rsidR="0001545D" w:rsidRPr="0001545D" w:rsidRDefault="0001545D" w:rsidP="00B873CB">
      <w:pPr>
        <w:pStyle w:val="a"/>
        <w:numPr>
          <w:ilvl w:val="0"/>
          <w:numId w:val="0"/>
        </w:numPr>
        <w:ind w:left="967" w:hanging="400"/>
      </w:pPr>
    </w:p>
    <w:sectPr w:rsidR="0001545D" w:rsidRPr="0001545D" w:rsidSect="005F5F43">
      <w:headerReference w:type="default" r:id="rId14"/>
      <w:pgSz w:w="11906" w:h="16838"/>
      <w:pgMar w:top="1701" w:right="1440" w:bottom="1440" w:left="1440" w:header="568" w:footer="99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5306" w:rsidRDefault="00325306" w:rsidP="00A46D90">
      <w:pPr>
        <w:spacing w:after="0" w:line="240" w:lineRule="auto"/>
      </w:pPr>
      <w:r>
        <w:separator/>
      </w:r>
    </w:p>
  </w:endnote>
  <w:endnote w:type="continuationSeparator" w:id="0">
    <w:p w:rsidR="00325306" w:rsidRDefault="00325306" w:rsidP="00A46D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 45 Light">
    <w:altName w:val="Arial"/>
    <w:charset w:val="00"/>
    <w:family w:val="swiss"/>
    <w:pitch w:val="variable"/>
    <w:sig w:usb0="00000003" w:usb1="00000000" w:usb2="00000000" w:usb3="00000000" w:csb0="00000001" w:csb1="00000000"/>
  </w:font>
  <w:font w:name="Helvetica 65 Medium">
    <w:altName w:val="Trebuchet MS"/>
    <w:charset w:val="00"/>
    <w:family w:val="auto"/>
    <w:pitch w:val="variable"/>
    <w:sig w:usb0="00000003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5306" w:rsidRDefault="00325306" w:rsidP="00A46D90">
      <w:pPr>
        <w:spacing w:after="0" w:line="240" w:lineRule="auto"/>
      </w:pPr>
      <w:r>
        <w:separator/>
      </w:r>
    </w:p>
  </w:footnote>
  <w:footnote w:type="continuationSeparator" w:id="0">
    <w:p w:rsidR="00325306" w:rsidRDefault="00325306" w:rsidP="00A46D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5306" w:rsidRDefault="00325306" w:rsidP="005F5F43">
    <w:pPr>
      <w:pStyle w:val="a7"/>
      <w:jc w:val="right"/>
    </w:pPr>
    <w:r w:rsidRPr="005F5F43">
      <w:tab/>
    </w:r>
    <w:r>
      <w:rPr>
        <w:rFonts w:hint="eastAsia"/>
      </w:rPr>
      <w:t xml:space="preserve">캡스홈 리뉴얼 </w:t>
    </w:r>
    <w:r>
      <w:t xml:space="preserve">APP </w:t>
    </w:r>
    <w:r>
      <w:rPr>
        <w:rFonts w:hint="eastAsia"/>
      </w:rPr>
      <w:t>장애 개선 업데이트</w:t>
    </w:r>
  </w:p>
  <w:p w:rsidR="00325306" w:rsidRPr="005F5F43" w:rsidRDefault="00325306">
    <w:pPr>
      <w:pStyle w:val="a7"/>
      <w:rPr>
        <w:sz w:val="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A0749"/>
    <w:multiLevelType w:val="hybridMultilevel"/>
    <w:tmpl w:val="5598424A"/>
    <w:lvl w:ilvl="0" w:tplc="00D6512C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0B475DF0"/>
    <w:multiLevelType w:val="multilevel"/>
    <w:tmpl w:val="1AB60014"/>
    <w:styleLink w:val="5"/>
    <w:lvl w:ilvl="0">
      <w:start w:val="1"/>
      <w:numFmt w:val="decimalEnclosedCircl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229742E7"/>
    <w:multiLevelType w:val="hybridMultilevel"/>
    <w:tmpl w:val="563A4A2C"/>
    <w:lvl w:ilvl="0" w:tplc="6D42121E">
      <w:numFmt w:val="bullet"/>
      <w:lvlText w:val="-"/>
      <w:lvlJc w:val="left"/>
      <w:pPr>
        <w:ind w:left="1327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7" w:hanging="400"/>
      </w:pPr>
      <w:rPr>
        <w:rFonts w:ascii="Wingdings" w:hAnsi="Wingdings" w:hint="default"/>
      </w:rPr>
    </w:lvl>
  </w:abstractNum>
  <w:abstractNum w:abstractNumId="3">
    <w:nsid w:val="263038A4"/>
    <w:multiLevelType w:val="hybridMultilevel"/>
    <w:tmpl w:val="BDB453E0"/>
    <w:lvl w:ilvl="0" w:tplc="6934870E">
      <w:start w:val="1"/>
      <w:numFmt w:val="decimal"/>
      <w:lvlText w:val="%1)"/>
      <w:lvlJc w:val="left"/>
      <w:pPr>
        <w:ind w:left="92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360" w:hanging="400"/>
      </w:pPr>
    </w:lvl>
    <w:lvl w:ilvl="2" w:tplc="0409001B" w:tentative="1">
      <w:start w:val="1"/>
      <w:numFmt w:val="lowerRoman"/>
      <w:lvlText w:val="%3."/>
      <w:lvlJc w:val="right"/>
      <w:pPr>
        <w:ind w:left="1760" w:hanging="400"/>
      </w:pPr>
    </w:lvl>
    <w:lvl w:ilvl="3" w:tplc="0409000F" w:tentative="1">
      <w:start w:val="1"/>
      <w:numFmt w:val="decimal"/>
      <w:lvlText w:val="%4."/>
      <w:lvlJc w:val="left"/>
      <w:pPr>
        <w:ind w:left="2160" w:hanging="400"/>
      </w:pPr>
    </w:lvl>
    <w:lvl w:ilvl="4" w:tplc="04090019" w:tentative="1">
      <w:start w:val="1"/>
      <w:numFmt w:val="upperLetter"/>
      <w:lvlText w:val="%5."/>
      <w:lvlJc w:val="left"/>
      <w:pPr>
        <w:ind w:left="2560" w:hanging="400"/>
      </w:pPr>
    </w:lvl>
    <w:lvl w:ilvl="5" w:tplc="0409001B" w:tentative="1">
      <w:start w:val="1"/>
      <w:numFmt w:val="lowerRoman"/>
      <w:lvlText w:val="%6."/>
      <w:lvlJc w:val="right"/>
      <w:pPr>
        <w:ind w:left="2960" w:hanging="400"/>
      </w:pPr>
    </w:lvl>
    <w:lvl w:ilvl="6" w:tplc="0409000F" w:tentative="1">
      <w:start w:val="1"/>
      <w:numFmt w:val="decimal"/>
      <w:lvlText w:val="%7."/>
      <w:lvlJc w:val="left"/>
      <w:pPr>
        <w:ind w:left="3360" w:hanging="400"/>
      </w:pPr>
    </w:lvl>
    <w:lvl w:ilvl="7" w:tplc="04090019" w:tentative="1">
      <w:start w:val="1"/>
      <w:numFmt w:val="upperLetter"/>
      <w:lvlText w:val="%8."/>
      <w:lvlJc w:val="left"/>
      <w:pPr>
        <w:ind w:left="3760" w:hanging="400"/>
      </w:pPr>
    </w:lvl>
    <w:lvl w:ilvl="8" w:tplc="0409001B" w:tentative="1">
      <w:start w:val="1"/>
      <w:numFmt w:val="lowerRoman"/>
      <w:lvlText w:val="%9."/>
      <w:lvlJc w:val="right"/>
      <w:pPr>
        <w:ind w:left="4160" w:hanging="400"/>
      </w:pPr>
    </w:lvl>
  </w:abstractNum>
  <w:abstractNum w:abstractNumId="4">
    <w:nsid w:val="427A72A7"/>
    <w:multiLevelType w:val="hybridMultilevel"/>
    <w:tmpl w:val="DEAE7B4E"/>
    <w:lvl w:ilvl="0" w:tplc="EDE4E6B8">
      <w:numFmt w:val="bullet"/>
      <w:lvlText w:val="-"/>
      <w:lvlJc w:val="left"/>
      <w:pPr>
        <w:ind w:left="221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265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5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5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5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5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5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5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5" w:hanging="400"/>
      </w:pPr>
      <w:rPr>
        <w:rFonts w:ascii="Wingdings" w:hAnsi="Wingdings" w:hint="default"/>
      </w:rPr>
    </w:lvl>
  </w:abstractNum>
  <w:abstractNum w:abstractNumId="5">
    <w:nsid w:val="4CDD00C5"/>
    <w:multiLevelType w:val="multilevel"/>
    <w:tmpl w:val="73ECA03A"/>
    <w:lvl w:ilvl="0">
      <w:start w:val="1"/>
      <w:numFmt w:val="decimalEnclosedCircle"/>
      <w:pStyle w:val="50"/>
      <w:lvlText w:val="%1"/>
      <w:lvlJc w:val="left"/>
      <w:pPr>
        <w:ind w:left="1651" w:hanging="400"/>
      </w:pPr>
      <w:rPr>
        <w:rFonts w:hint="eastAsia"/>
      </w:rPr>
    </w:lvl>
    <w:lvl w:ilvl="1">
      <w:start w:val="1"/>
      <w:numFmt w:val="decimalEnclosedCircle"/>
      <w:pStyle w:val="6"/>
      <w:lvlText w:val="%2."/>
      <w:lvlJc w:val="left"/>
      <w:pPr>
        <w:ind w:left="2051" w:hanging="40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2451" w:hanging="40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851" w:hanging="400"/>
      </w:pPr>
      <w:rPr>
        <w:rFonts w:hint="eastAsia"/>
      </w:rPr>
    </w:lvl>
    <w:lvl w:ilvl="4">
      <w:start w:val="1"/>
      <w:numFmt w:val="decimalEnclosedCircle"/>
      <w:lvlText w:val="%5."/>
      <w:lvlJc w:val="left"/>
      <w:pPr>
        <w:ind w:left="3251" w:hanging="40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651" w:hanging="40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051" w:hanging="400"/>
      </w:pPr>
      <w:rPr>
        <w:rFonts w:hint="eastAsia"/>
      </w:rPr>
    </w:lvl>
    <w:lvl w:ilvl="7">
      <w:start w:val="1"/>
      <w:numFmt w:val="upperLetter"/>
      <w:lvlText w:val="%8."/>
      <w:lvlJc w:val="left"/>
      <w:pPr>
        <w:ind w:left="4451" w:hanging="40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851" w:hanging="400"/>
      </w:pPr>
      <w:rPr>
        <w:rFonts w:hint="eastAsia"/>
      </w:rPr>
    </w:lvl>
  </w:abstractNum>
  <w:abstractNum w:abstractNumId="6">
    <w:nsid w:val="64276A63"/>
    <w:multiLevelType w:val="hybridMultilevel"/>
    <w:tmpl w:val="3E746A06"/>
    <w:lvl w:ilvl="0" w:tplc="80B88AEA">
      <w:start w:val="1"/>
      <w:numFmt w:val="bullet"/>
      <w:pStyle w:val="a"/>
      <w:lvlText w:val=""/>
      <w:lvlJc w:val="left"/>
      <w:pPr>
        <w:ind w:left="967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67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67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67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7" w:hanging="400"/>
      </w:pPr>
      <w:rPr>
        <w:rFonts w:ascii="Wingdings" w:hAnsi="Wingdings" w:hint="default"/>
      </w:rPr>
    </w:lvl>
  </w:abstractNum>
  <w:abstractNum w:abstractNumId="7">
    <w:nsid w:val="684865FC"/>
    <w:multiLevelType w:val="hybridMultilevel"/>
    <w:tmpl w:val="6BC27E4E"/>
    <w:lvl w:ilvl="0" w:tplc="0C7C4A8C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712E430B"/>
    <w:multiLevelType w:val="multilevel"/>
    <w:tmpl w:val="3DB262E0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FullWidth"/>
      <w:lvlRestart w:val="2"/>
      <w:pStyle w:val="a0"/>
      <w:lvlText w:val="[표 %1.%2-%5]"/>
      <w:lvlJc w:val="left"/>
      <w:pPr>
        <w:ind w:left="567" w:hanging="567"/>
      </w:pPr>
      <w:rPr>
        <w:rFonts w:hint="eastAsia"/>
      </w:rPr>
    </w:lvl>
    <w:lvl w:ilvl="5">
      <w:start w:val="1"/>
      <w:numFmt w:val="decimalFullWidth"/>
      <w:lvlRestart w:val="2"/>
      <w:pStyle w:val="Picture"/>
      <w:lvlText w:val="[그림 %1.%2-%6]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>
    <w:nsid w:val="72C65D51"/>
    <w:multiLevelType w:val="hybridMultilevel"/>
    <w:tmpl w:val="368857AA"/>
    <w:lvl w:ilvl="0" w:tplc="0B68F2AC">
      <w:start w:val="1"/>
      <w:numFmt w:val="bullet"/>
      <w:lvlText w:val="-"/>
      <w:lvlJc w:val="left"/>
      <w:pPr>
        <w:ind w:left="115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5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5" w:hanging="400"/>
      </w:pPr>
      <w:rPr>
        <w:rFonts w:ascii="Wingdings" w:hAnsi="Wingdings" w:hint="default"/>
      </w:rPr>
    </w:lvl>
  </w:abstractNum>
  <w:abstractNum w:abstractNumId="10">
    <w:nsid w:val="756A42D7"/>
    <w:multiLevelType w:val="hybridMultilevel"/>
    <w:tmpl w:val="B13A9B6A"/>
    <w:lvl w:ilvl="0" w:tplc="478A077E">
      <w:start w:val="1"/>
      <w:numFmt w:val="decimal"/>
      <w:lvlText w:val="%1)"/>
      <w:lvlJc w:val="left"/>
      <w:pPr>
        <w:ind w:left="112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1">
    <w:nsid w:val="791273BF"/>
    <w:multiLevelType w:val="hybridMultilevel"/>
    <w:tmpl w:val="5F4EA3D4"/>
    <w:lvl w:ilvl="0" w:tplc="87926BE2">
      <w:start w:val="10"/>
      <w:numFmt w:val="bullet"/>
      <w:lvlText w:val="-"/>
      <w:lvlJc w:val="left"/>
      <w:pPr>
        <w:ind w:left="5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0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00" w:hanging="40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1"/>
  </w:num>
  <w:num w:numId="4">
    <w:abstractNumId w:val="6"/>
  </w:num>
  <w:num w:numId="5">
    <w:abstractNumId w:val="8"/>
  </w:num>
  <w:num w:numId="6">
    <w:abstractNumId w:val="6"/>
  </w:num>
  <w:num w:numId="7">
    <w:abstractNumId w:val="8"/>
  </w:num>
  <w:num w:numId="8">
    <w:abstractNumId w:val="8"/>
  </w:num>
  <w:num w:numId="9">
    <w:abstractNumId w:val="8"/>
  </w:num>
  <w:num w:numId="10">
    <w:abstractNumId w:val="4"/>
  </w:num>
  <w:num w:numId="11">
    <w:abstractNumId w:val="6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6"/>
  </w:num>
  <w:num w:numId="15">
    <w:abstractNumId w:val="2"/>
  </w:num>
  <w:num w:numId="16">
    <w:abstractNumId w:val="6"/>
  </w:num>
  <w:num w:numId="17">
    <w:abstractNumId w:val="11"/>
  </w:num>
  <w:num w:numId="18">
    <w:abstractNumId w:val="3"/>
  </w:num>
  <w:num w:numId="19">
    <w:abstractNumId w:val="7"/>
  </w:num>
  <w:num w:numId="20">
    <w:abstractNumId w:val="9"/>
  </w:num>
  <w:num w:numId="21">
    <w:abstractNumId w:val="0"/>
  </w:num>
  <w:num w:numId="22">
    <w:abstractNumId w:val="1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7"/>
  <w:bordersDoNotSurroundHeader/>
  <w:bordersDoNotSurroundFooter/>
  <w:hideSpellingErrors/>
  <w:hideGrammaticalError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0CC5"/>
    <w:rsid w:val="00000965"/>
    <w:rsid w:val="00002019"/>
    <w:rsid w:val="000053EC"/>
    <w:rsid w:val="0001545D"/>
    <w:rsid w:val="00017349"/>
    <w:rsid w:val="000246B7"/>
    <w:rsid w:val="00027757"/>
    <w:rsid w:val="00030E2E"/>
    <w:rsid w:val="000345D3"/>
    <w:rsid w:val="0003729B"/>
    <w:rsid w:val="000410DC"/>
    <w:rsid w:val="0004315A"/>
    <w:rsid w:val="00044EA8"/>
    <w:rsid w:val="0005682A"/>
    <w:rsid w:val="00057430"/>
    <w:rsid w:val="00060A13"/>
    <w:rsid w:val="00063955"/>
    <w:rsid w:val="000651F2"/>
    <w:rsid w:val="00074EC9"/>
    <w:rsid w:val="000848D1"/>
    <w:rsid w:val="000853E4"/>
    <w:rsid w:val="00087335"/>
    <w:rsid w:val="00092A7B"/>
    <w:rsid w:val="00093DA1"/>
    <w:rsid w:val="0009678A"/>
    <w:rsid w:val="000A0FDF"/>
    <w:rsid w:val="000A422A"/>
    <w:rsid w:val="000A7308"/>
    <w:rsid w:val="000C1944"/>
    <w:rsid w:val="000D0CC2"/>
    <w:rsid w:val="000E432B"/>
    <w:rsid w:val="000E57F9"/>
    <w:rsid w:val="000F1EB4"/>
    <w:rsid w:val="000F1F82"/>
    <w:rsid w:val="000F4BDA"/>
    <w:rsid w:val="000F794A"/>
    <w:rsid w:val="00100A3C"/>
    <w:rsid w:val="00102D97"/>
    <w:rsid w:val="001030FE"/>
    <w:rsid w:val="001063FF"/>
    <w:rsid w:val="00106569"/>
    <w:rsid w:val="001076E1"/>
    <w:rsid w:val="00110C35"/>
    <w:rsid w:val="00114C59"/>
    <w:rsid w:val="00117079"/>
    <w:rsid w:val="00117F4B"/>
    <w:rsid w:val="0012250B"/>
    <w:rsid w:val="00122A97"/>
    <w:rsid w:val="0012360D"/>
    <w:rsid w:val="00127036"/>
    <w:rsid w:val="00131BE9"/>
    <w:rsid w:val="001338A7"/>
    <w:rsid w:val="00135810"/>
    <w:rsid w:val="001407F8"/>
    <w:rsid w:val="00144FF4"/>
    <w:rsid w:val="001601A2"/>
    <w:rsid w:val="001678F8"/>
    <w:rsid w:val="00170051"/>
    <w:rsid w:val="0019261C"/>
    <w:rsid w:val="001968B6"/>
    <w:rsid w:val="0019745F"/>
    <w:rsid w:val="001A5732"/>
    <w:rsid w:val="001A5E11"/>
    <w:rsid w:val="001B1190"/>
    <w:rsid w:val="001B53C8"/>
    <w:rsid w:val="001C0998"/>
    <w:rsid w:val="001C3D4F"/>
    <w:rsid w:val="001C5C49"/>
    <w:rsid w:val="001D07AD"/>
    <w:rsid w:val="001D598D"/>
    <w:rsid w:val="001E66F8"/>
    <w:rsid w:val="001F63E4"/>
    <w:rsid w:val="00201C8D"/>
    <w:rsid w:val="002147CF"/>
    <w:rsid w:val="002204C4"/>
    <w:rsid w:val="00221DB5"/>
    <w:rsid w:val="00227A7D"/>
    <w:rsid w:val="00246D64"/>
    <w:rsid w:val="002538CC"/>
    <w:rsid w:val="00255AD3"/>
    <w:rsid w:val="002606D4"/>
    <w:rsid w:val="00260E07"/>
    <w:rsid w:val="00264B58"/>
    <w:rsid w:val="0027021B"/>
    <w:rsid w:val="0027039D"/>
    <w:rsid w:val="0027434B"/>
    <w:rsid w:val="0027637E"/>
    <w:rsid w:val="002809D2"/>
    <w:rsid w:val="00286AA3"/>
    <w:rsid w:val="00291D54"/>
    <w:rsid w:val="00295274"/>
    <w:rsid w:val="002A1596"/>
    <w:rsid w:val="002A19C3"/>
    <w:rsid w:val="002A2592"/>
    <w:rsid w:val="002A2F52"/>
    <w:rsid w:val="002B1068"/>
    <w:rsid w:val="002B1DD6"/>
    <w:rsid w:val="002B231A"/>
    <w:rsid w:val="002B3031"/>
    <w:rsid w:val="002B42B5"/>
    <w:rsid w:val="002B4890"/>
    <w:rsid w:val="002C09E3"/>
    <w:rsid w:val="002D39B6"/>
    <w:rsid w:val="002D7A3A"/>
    <w:rsid w:val="002E6B10"/>
    <w:rsid w:val="002F4869"/>
    <w:rsid w:val="003076CE"/>
    <w:rsid w:val="0031336F"/>
    <w:rsid w:val="0032313F"/>
    <w:rsid w:val="00325306"/>
    <w:rsid w:val="00330184"/>
    <w:rsid w:val="00330A40"/>
    <w:rsid w:val="00332C46"/>
    <w:rsid w:val="00340CCF"/>
    <w:rsid w:val="003442EC"/>
    <w:rsid w:val="00344DD6"/>
    <w:rsid w:val="00345117"/>
    <w:rsid w:val="003508FF"/>
    <w:rsid w:val="00350BBE"/>
    <w:rsid w:val="003639A2"/>
    <w:rsid w:val="003647F5"/>
    <w:rsid w:val="00372A3D"/>
    <w:rsid w:val="00373721"/>
    <w:rsid w:val="003752CA"/>
    <w:rsid w:val="003752FA"/>
    <w:rsid w:val="00384074"/>
    <w:rsid w:val="003858C9"/>
    <w:rsid w:val="00387373"/>
    <w:rsid w:val="00387B1A"/>
    <w:rsid w:val="00392201"/>
    <w:rsid w:val="00392805"/>
    <w:rsid w:val="00393204"/>
    <w:rsid w:val="00393ECA"/>
    <w:rsid w:val="0039402D"/>
    <w:rsid w:val="003A5024"/>
    <w:rsid w:val="003B2C43"/>
    <w:rsid w:val="003B46CF"/>
    <w:rsid w:val="003B6BDF"/>
    <w:rsid w:val="003C3632"/>
    <w:rsid w:val="003C6AFE"/>
    <w:rsid w:val="003D29F5"/>
    <w:rsid w:val="003D7E19"/>
    <w:rsid w:val="003E4C53"/>
    <w:rsid w:val="003E6C83"/>
    <w:rsid w:val="003F0AAD"/>
    <w:rsid w:val="003F1F90"/>
    <w:rsid w:val="003F44B6"/>
    <w:rsid w:val="004055A2"/>
    <w:rsid w:val="00405FC0"/>
    <w:rsid w:val="00411781"/>
    <w:rsid w:val="004212A4"/>
    <w:rsid w:val="00424409"/>
    <w:rsid w:val="00431A8D"/>
    <w:rsid w:val="004321CC"/>
    <w:rsid w:val="00432AE1"/>
    <w:rsid w:val="00437F2F"/>
    <w:rsid w:val="0044169E"/>
    <w:rsid w:val="00441A0E"/>
    <w:rsid w:val="00446433"/>
    <w:rsid w:val="00447FB5"/>
    <w:rsid w:val="004511C5"/>
    <w:rsid w:val="00454C1D"/>
    <w:rsid w:val="0045573E"/>
    <w:rsid w:val="00456B6D"/>
    <w:rsid w:val="00456DEF"/>
    <w:rsid w:val="004613B5"/>
    <w:rsid w:val="0046356B"/>
    <w:rsid w:val="00466CF5"/>
    <w:rsid w:val="0047097C"/>
    <w:rsid w:val="0047242F"/>
    <w:rsid w:val="004803A0"/>
    <w:rsid w:val="00481823"/>
    <w:rsid w:val="00493F20"/>
    <w:rsid w:val="004A01C6"/>
    <w:rsid w:val="004A0E7C"/>
    <w:rsid w:val="004A3AA0"/>
    <w:rsid w:val="004A60ED"/>
    <w:rsid w:val="004B24BB"/>
    <w:rsid w:val="004C3702"/>
    <w:rsid w:val="004C4DDB"/>
    <w:rsid w:val="004D47F1"/>
    <w:rsid w:val="004D56E8"/>
    <w:rsid w:val="004E4432"/>
    <w:rsid w:val="004E6CA1"/>
    <w:rsid w:val="004E7461"/>
    <w:rsid w:val="004E7A5B"/>
    <w:rsid w:val="004F5045"/>
    <w:rsid w:val="004F5507"/>
    <w:rsid w:val="004F7211"/>
    <w:rsid w:val="004F7E97"/>
    <w:rsid w:val="00500ED4"/>
    <w:rsid w:val="00504656"/>
    <w:rsid w:val="00507EEA"/>
    <w:rsid w:val="00510110"/>
    <w:rsid w:val="00520852"/>
    <w:rsid w:val="005257E4"/>
    <w:rsid w:val="005270D2"/>
    <w:rsid w:val="00532CCC"/>
    <w:rsid w:val="00535207"/>
    <w:rsid w:val="005356CA"/>
    <w:rsid w:val="0053583D"/>
    <w:rsid w:val="00536DC9"/>
    <w:rsid w:val="0055758E"/>
    <w:rsid w:val="005616A2"/>
    <w:rsid w:val="00563525"/>
    <w:rsid w:val="00566AA1"/>
    <w:rsid w:val="00572459"/>
    <w:rsid w:val="005803CA"/>
    <w:rsid w:val="00581F42"/>
    <w:rsid w:val="005830BF"/>
    <w:rsid w:val="00591A77"/>
    <w:rsid w:val="00592C25"/>
    <w:rsid w:val="005A1122"/>
    <w:rsid w:val="005A2083"/>
    <w:rsid w:val="005A2813"/>
    <w:rsid w:val="005A2A86"/>
    <w:rsid w:val="005B0CAA"/>
    <w:rsid w:val="005B7F2F"/>
    <w:rsid w:val="005C59F0"/>
    <w:rsid w:val="005C7C0E"/>
    <w:rsid w:val="005D11EA"/>
    <w:rsid w:val="005D3D6B"/>
    <w:rsid w:val="005D5473"/>
    <w:rsid w:val="005D57E4"/>
    <w:rsid w:val="005E1231"/>
    <w:rsid w:val="005F1C69"/>
    <w:rsid w:val="005F22BD"/>
    <w:rsid w:val="005F5F43"/>
    <w:rsid w:val="005F7624"/>
    <w:rsid w:val="006037DF"/>
    <w:rsid w:val="00610034"/>
    <w:rsid w:val="00614A3E"/>
    <w:rsid w:val="00617404"/>
    <w:rsid w:val="0062053F"/>
    <w:rsid w:val="00632EA6"/>
    <w:rsid w:val="00632F36"/>
    <w:rsid w:val="00635CAD"/>
    <w:rsid w:val="00637162"/>
    <w:rsid w:val="00637B1A"/>
    <w:rsid w:val="006413BE"/>
    <w:rsid w:val="006447CD"/>
    <w:rsid w:val="006465AC"/>
    <w:rsid w:val="00651439"/>
    <w:rsid w:val="006548AD"/>
    <w:rsid w:val="006616B4"/>
    <w:rsid w:val="0066284F"/>
    <w:rsid w:val="00663CD6"/>
    <w:rsid w:val="006655CA"/>
    <w:rsid w:val="006669DE"/>
    <w:rsid w:val="0067451E"/>
    <w:rsid w:val="00680ACA"/>
    <w:rsid w:val="00680CB1"/>
    <w:rsid w:val="00681E3C"/>
    <w:rsid w:val="00683017"/>
    <w:rsid w:val="0069307E"/>
    <w:rsid w:val="00696A72"/>
    <w:rsid w:val="006A0C3F"/>
    <w:rsid w:val="006A0F67"/>
    <w:rsid w:val="006B14F8"/>
    <w:rsid w:val="006B57F5"/>
    <w:rsid w:val="006C0D50"/>
    <w:rsid w:val="006C3F7B"/>
    <w:rsid w:val="006C439B"/>
    <w:rsid w:val="006C5423"/>
    <w:rsid w:val="006C5C4D"/>
    <w:rsid w:val="006C69BF"/>
    <w:rsid w:val="006D06F4"/>
    <w:rsid w:val="006D36F2"/>
    <w:rsid w:val="006D5863"/>
    <w:rsid w:val="006D66D3"/>
    <w:rsid w:val="006F650C"/>
    <w:rsid w:val="0070466C"/>
    <w:rsid w:val="00706FB5"/>
    <w:rsid w:val="00711928"/>
    <w:rsid w:val="00714C23"/>
    <w:rsid w:val="00716978"/>
    <w:rsid w:val="00717AA0"/>
    <w:rsid w:val="007206E7"/>
    <w:rsid w:val="0072290D"/>
    <w:rsid w:val="00736DCC"/>
    <w:rsid w:val="00740DB9"/>
    <w:rsid w:val="0074348A"/>
    <w:rsid w:val="00743743"/>
    <w:rsid w:val="00743F31"/>
    <w:rsid w:val="00745ABF"/>
    <w:rsid w:val="007473E6"/>
    <w:rsid w:val="00753B1F"/>
    <w:rsid w:val="00753E13"/>
    <w:rsid w:val="007569D6"/>
    <w:rsid w:val="00761042"/>
    <w:rsid w:val="0076147E"/>
    <w:rsid w:val="007778CA"/>
    <w:rsid w:val="0078127B"/>
    <w:rsid w:val="00782A56"/>
    <w:rsid w:val="0078464B"/>
    <w:rsid w:val="00793017"/>
    <w:rsid w:val="00793463"/>
    <w:rsid w:val="00795D24"/>
    <w:rsid w:val="007A099C"/>
    <w:rsid w:val="007A1779"/>
    <w:rsid w:val="007A6B0A"/>
    <w:rsid w:val="007B141A"/>
    <w:rsid w:val="007B1BA9"/>
    <w:rsid w:val="007B74EB"/>
    <w:rsid w:val="007B7602"/>
    <w:rsid w:val="007C0071"/>
    <w:rsid w:val="007C263C"/>
    <w:rsid w:val="007C3D89"/>
    <w:rsid w:val="007D6081"/>
    <w:rsid w:val="007E7F6B"/>
    <w:rsid w:val="00802C65"/>
    <w:rsid w:val="008076BF"/>
    <w:rsid w:val="008117C4"/>
    <w:rsid w:val="008156F9"/>
    <w:rsid w:val="0082738A"/>
    <w:rsid w:val="00831C4B"/>
    <w:rsid w:val="00833A17"/>
    <w:rsid w:val="0084617B"/>
    <w:rsid w:val="00847B93"/>
    <w:rsid w:val="00856C17"/>
    <w:rsid w:val="008574A5"/>
    <w:rsid w:val="00863632"/>
    <w:rsid w:val="008706BE"/>
    <w:rsid w:val="008830D9"/>
    <w:rsid w:val="008A2CD3"/>
    <w:rsid w:val="008B3B0A"/>
    <w:rsid w:val="008B49C2"/>
    <w:rsid w:val="008B6C2C"/>
    <w:rsid w:val="008C2095"/>
    <w:rsid w:val="008D2582"/>
    <w:rsid w:val="008E6039"/>
    <w:rsid w:val="008F2DF9"/>
    <w:rsid w:val="008F515D"/>
    <w:rsid w:val="008F6D8C"/>
    <w:rsid w:val="00906CDB"/>
    <w:rsid w:val="009100D3"/>
    <w:rsid w:val="009126FC"/>
    <w:rsid w:val="00912E12"/>
    <w:rsid w:val="009204EA"/>
    <w:rsid w:val="0092462D"/>
    <w:rsid w:val="00926735"/>
    <w:rsid w:val="00932113"/>
    <w:rsid w:val="00932338"/>
    <w:rsid w:val="009342F9"/>
    <w:rsid w:val="00934FC1"/>
    <w:rsid w:val="009366A0"/>
    <w:rsid w:val="00937522"/>
    <w:rsid w:val="00940031"/>
    <w:rsid w:val="00942951"/>
    <w:rsid w:val="00944509"/>
    <w:rsid w:val="00951156"/>
    <w:rsid w:val="009518C9"/>
    <w:rsid w:val="00951E24"/>
    <w:rsid w:val="0096704A"/>
    <w:rsid w:val="0097227E"/>
    <w:rsid w:val="00972B38"/>
    <w:rsid w:val="00973C8D"/>
    <w:rsid w:val="00973CE8"/>
    <w:rsid w:val="0098119A"/>
    <w:rsid w:val="0098132A"/>
    <w:rsid w:val="00983087"/>
    <w:rsid w:val="00992CD6"/>
    <w:rsid w:val="009A4864"/>
    <w:rsid w:val="009A666B"/>
    <w:rsid w:val="009B1465"/>
    <w:rsid w:val="009B4A26"/>
    <w:rsid w:val="009B61F1"/>
    <w:rsid w:val="009C7783"/>
    <w:rsid w:val="009D37E6"/>
    <w:rsid w:val="009E2DF5"/>
    <w:rsid w:val="009F0496"/>
    <w:rsid w:val="009F12C7"/>
    <w:rsid w:val="009F2048"/>
    <w:rsid w:val="00A118FB"/>
    <w:rsid w:val="00A17FE2"/>
    <w:rsid w:val="00A208FD"/>
    <w:rsid w:val="00A25BA2"/>
    <w:rsid w:val="00A266F2"/>
    <w:rsid w:val="00A27DF9"/>
    <w:rsid w:val="00A304C7"/>
    <w:rsid w:val="00A30D66"/>
    <w:rsid w:val="00A3656F"/>
    <w:rsid w:val="00A41435"/>
    <w:rsid w:val="00A41B7B"/>
    <w:rsid w:val="00A46D90"/>
    <w:rsid w:val="00A51191"/>
    <w:rsid w:val="00A51275"/>
    <w:rsid w:val="00A644F1"/>
    <w:rsid w:val="00A66F9D"/>
    <w:rsid w:val="00A70095"/>
    <w:rsid w:val="00A70917"/>
    <w:rsid w:val="00A8754C"/>
    <w:rsid w:val="00A87638"/>
    <w:rsid w:val="00A92A19"/>
    <w:rsid w:val="00A93220"/>
    <w:rsid w:val="00AB5708"/>
    <w:rsid w:val="00AC1574"/>
    <w:rsid w:val="00AC68B6"/>
    <w:rsid w:val="00AD5154"/>
    <w:rsid w:val="00AE05C7"/>
    <w:rsid w:val="00AE44FA"/>
    <w:rsid w:val="00B01FC4"/>
    <w:rsid w:val="00B04BE8"/>
    <w:rsid w:val="00B05FE8"/>
    <w:rsid w:val="00B11D26"/>
    <w:rsid w:val="00B12248"/>
    <w:rsid w:val="00B12E49"/>
    <w:rsid w:val="00B13CE0"/>
    <w:rsid w:val="00B1481F"/>
    <w:rsid w:val="00B175C6"/>
    <w:rsid w:val="00B212C2"/>
    <w:rsid w:val="00B27D1B"/>
    <w:rsid w:val="00B30B6F"/>
    <w:rsid w:val="00B3145B"/>
    <w:rsid w:val="00B40130"/>
    <w:rsid w:val="00B42CA5"/>
    <w:rsid w:val="00B443DD"/>
    <w:rsid w:val="00B44A99"/>
    <w:rsid w:val="00B44FDD"/>
    <w:rsid w:val="00B5137C"/>
    <w:rsid w:val="00B515F6"/>
    <w:rsid w:val="00B5210C"/>
    <w:rsid w:val="00B53864"/>
    <w:rsid w:val="00B6248E"/>
    <w:rsid w:val="00B63647"/>
    <w:rsid w:val="00B70CFE"/>
    <w:rsid w:val="00B732B4"/>
    <w:rsid w:val="00B8095F"/>
    <w:rsid w:val="00B84CA0"/>
    <w:rsid w:val="00B873CB"/>
    <w:rsid w:val="00B95E43"/>
    <w:rsid w:val="00B97D81"/>
    <w:rsid w:val="00BA123D"/>
    <w:rsid w:val="00BA586F"/>
    <w:rsid w:val="00BB248A"/>
    <w:rsid w:val="00BB5CA4"/>
    <w:rsid w:val="00BC085E"/>
    <w:rsid w:val="00BC42FB"/>
    <w:rsid w:val="00BC4902"/>
    <w:rsid w:val="00BD0019"/>
    <w:rsid w:val="00BD3155"/>
    <w:rsid w:val="00BE223E"/>
    <w:rsid w:val="00BE5CBD"/>
    <w:rsid w:val="00BF1814"/>
    <w:rsid w:val="00BF20AB"/>
    <w:rsid w:val="00BF41E5"/>
    <w:rsid w:val="00BF561E"/>
    <w:rsid w:val="00BF7E9D"/>
    <w:rsid w:val="00C1282E"/>
    <w:rsid w:val="00C12FD9"/>
    <w:rsid w:val="00C16B11"/>
    <w:rsid w:val="00C313A9"/>
    <w:rsid w:val="00C46E50"/>
    <w:rsid w:val="00C5619B"/>
    <w:rsid w:val="00C607D2"/>
    <w:rsid w:val="00C60FBE"/>
    <w:rsid w:val="00C6157E"/>
    <w:rsid w:val="00C62A57"/>
    <w:rsid w:val="00C6672A"/>
    <w:rsid w:val="00C66D33"/>
    <w:rsid w:val="00C67F47"/>
    <w:rsid w:val="00C718EB"/>
    <w:rsid w:val="00C733B5"/>
    <w:rsid w:val="00C74B99"/>
    <w:rsid w:val="00C75875"/>
    <w:rsid w:val="00C7729A"/>
    <w:rsid w:val="00C84AA9"/>
    <w:rsid w:val="00C90B84"/>
    <w:rsid w:val="00C9179B"/>
    <w:rsid w:val="00C9346C"/>
    <w:rsid w:val="00C94BD0"/>
    <w:rsid w:val="00CA3D73"/>
    <w:rsid w:val="00CA5536"/>
    <w:rsid w:val="00CA5793"/>
    <w:rsid w:val="00CA70D0"/>
    <w:rsid w:val="00CB4173"/>
    <w:rsid w:val="00CB702B"/>
    <w:rsid w:val="00CC0696"/>
    <w:rsid w:val="00CC1E9D"/>
    <w:rsid w:val="00CC2705"/>
    <w:rsid w:val="00CC424F"/>
    <w:rsid w:val="00CC42E5"/>
    <w:rsid w:val="00CC6327"/>
    <w:rsid w:val="00CD3AD8"/>
    <w:rsid w:val="00CD78C8"/>
    <w:rsid w:val="00CE14F4"/>
    <w:rsid w:val="00CE56C8"/>
    <w:rsid w:val="00CE5C6B"/>
    <w:rsid w:val="00CE6EF5"/>
    <w:rsid w:val="00CF391D"/>
    <w:rsid w:val="00CF45A6"/>
    <w:rsid w:val="00D11D07"/>
    <w:rsid w:val="00D122B1"/>
    <w:rsid w:val="00D13D56"/>
    <w:rsid w:val="00D13FCB"/>
    <w:rsid w:val="00D1415D"/>
    <w:rsid w:val="00D169BE"/>
    <w:rsid w:val="00D16CC5"/>
    <w:rsid w:val="00D3026D"/>
    <w:rsid w:val="00D37B22"/>
    <w:rsid w:val="00D44846"/>
    <w:rsid w:val="00D45ACD"/>
    <w:rsid w:val="00D51958"/>
    <w:rsid w:val="00D55139"/>
    <w:rsid w:val="00D57469"/>
    <w:rsid w:val="00D60654"/>
    <w:rsid w:val="00D624FE"/>
    <w:rsid w:val="00D62EA4"/>
    <w:rsid w:val="00D636E3"/>
    <w:rsid w:val="00D7227A"/>
    <w:rsid w:val="00D72A0F"/>
    <w:rsid w:val="00D74EF3"/>
    <w:rsid w:val="00D82050"/>
    <w:rsid w:val="00D82512"/>
    <w:rsid w:val="00D82C7D"/>
    <w:rsid w:val="00D874A8"/>
    <w:rsid w:val="00D9601C"/>
    <w:rsid w:val="00DA2D6C"/>
    <w:rsid w:val="00DA62B3"/>
    <w:rsid w:val="00DA6884"/>
    <w:rsid w:val="00DA6CDB"/>
    <w:rsid w:val="00DB1F3A"/>
    <w:rsid w:val="00DB32B0"/>
    <w:rsid w:val="00DB3468"/>
    <w:rsid w:val="00DB4495"/>
    <w:rsid w:val="00DC0AE3"/>
    <w:rsid w:val="00DC2650"/>
    <w:rsid w:val="00DC6769"/>
    <w:rsid w:val="00DD1259"/>
    <w:rsid w:val="00DD54AA"/>
    <w:rsid w:val="00DD5DCA"/>
    <w:rsid w:val="00DD7876"/>
    <w:rsid w:val="00DE2671"/>
    <w:rsid w:val="00DE7DF7"/>
    <w:rsid w:val="00DF15DB"/>
    <w:rsid w:val="00DF2F3B"/>
    <w:rsid w:val="00DF641A"/>
    <w:rsid w:val="00DF6567"/>
    <w:rsid w:val="00E041D2"/>
    <w:rsid w:val="00E12947"/>
    <w:rsid w:val="00E258EE"/>
    <w:rsid w:val="00E26E72"/>
    <w:rsid w:val="00E338D4"/>
    <w:rsid w:val="00E41B57"/>
    <w:rsid w:val="00E43308"/>
    <w:rsid w:val="00E46D89"/>
    <w:rsid w:val="00E47A04"/>
    <w:rsid w:val="00E47CA1"/>
    <w:rsid w:val="00E50072"/>
    <w:rsid w:val="00E509C6"/>
    <w:rsid w:val="00E5365B"/>
    <w:rsid w:val="00E615C8"/>
    <w:rsid w:val="00E6228F"/>
    <w:rsid w:val="00E6285C"/>
    <w:rsid w:val="00E64AE4"/>
    <w:rsid w:val="00E70BD9"/>
    <w:rsid w:val="00E819A5"/>
    <w:rsid w:val="00E8563C"/>
    <w:rsid w:val="00E9041C"/>
    <w:rsid w:val="00E90DAE"/>
    <w:rsid w:val="00E9170A"/>
    <w:rsid w:val="00E91A71"/>
    <w:rsid w:val="00E95E09"/>
    <w:rsid w:val="00EA1E7C"/>
    <w:rsid w:val="00EA20CD"/>
    <w:rsid w:val="00EA2B5A"/>
    <w:rsid w:val="00EA4623"/>
    <w:rsid w:val="00EA63C8"/>
    <w:rsid w:val="00EB0D61"/>
    <w:rsid w:val="00EB4BAA"/>
    <w:rsid w:val="00EB537C"/>
    <w:rsid w:val="00EB77D2"/>
    <w:rsid w:val="00EC0CC5"/>
    <w:rsid w:val="00EC7829"/>
    <w:rsid w:val="00ED5197"/>
    <w:rsid w:val="00ED54A4"/>
    <w:rsid w:val="00EE1AFB"/>
    <w:rsid w:val="00EF2BC8"/>
    <w:rsid w:val="00EF4440"/>
    <w:rsid w:val="00F05D6D"/>
    <w:rsid w:val="00F11AB1"/>
    <w:rsid w:val="00F147E5"/>
    <w:rsid w:val="00F20F3C"/>
    <w:rsid w:val="00F258C7"/>
    <w:rsid w:val="00F276BE"/>
    <w:rsid w:val="00F30D8E"/>
    <w:rsid w:val="00F34F1C"/>
    <w:rsid w:val="00F37F12"/>
    <w:rsid w:val="00F40EBD"/>
    <w:rsid w:val="00F4175C"/>
    <w:rsid w:val="00F42C8A"/>
    <w:rsid w:val="00F51E41"/>
    <w:rsid w:val="00F554EA"/>
    <w:rsid w:val="00F57AE9"/>
    <w:rsid w:val="00F60D1B"/>
    <w:rsid w:val="00F62453"/>
    <w:rsid w:val="00F62478"/>
    <w:rsid w:val="00F62E44"/>
    <w:rsid w:val="00F71A42"/>
    <w:rsid w:val="00F71C39"/>
    <w:rsid w:val="00F80F95"/>
    <w:rsid w:val="00FA7A2B"/>
    <w:rsid w:val="00FB2F7A"/>
    <w:rsid w:val="00FB46A8"/>
    <w:rsid w:val="00FB5730"/>
    <w:rsid w:val="00FC0A7D"/>
    <w:rsid w:val="00FC287C"/>
    <w:rsid w:val="00FC56EF"/>
    <w:rsid w:val="00FC6C4F"/>
    <w:rsid w:val="00FD271A"/>
    <w:rsid w:val="00FD3F13"/>
    <w:rsid w:val="00FE0095"/>
    <w:rsid w:val="00FE0F3C"/>
    <w:rsid w:val="00FF37ED"/>
    <w:rsid w:val="00FF78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wordWrap w:val="0"/>
      <w:autoSpaceDE w:val="0"/>
      <w:autoSpaceDN w:val="0"/>
    </w:pPr>
  </w:style>
  <w:style w:type="paragraph" w:styleId="10">
    <w:name w:val="heading 1"/>
    <w:basedOn w:val="a1"/>
    <w:next w:val="a1"/>
    <w:link w:val="1Char"/>
    <w:uiPriority w:val="9"/>
    <w:qFormat/>
    <w:rsid w:val="00B13CE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0">
    <w:name w:val="heading 2"/>
    <w:basedOn w:val="a1"/>
    <w:next w:val="a1"/>
    <w:link w:val="2Char"/>
    <w:uiPriority w:val="9"/>
    <w:unhideWhenUsed/>
    <w:qFormat/>
    <w:rsid w:val="0047097C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aliases w:val="소제목,SJ제목_1,현안_제목_1"/>
    <w:basedOn w:val="a1"/>
    <w:link w:val="Char"/>
    <w:uiPriority w:val="34"/>
    <w:qFormat/>
    <w:rsid w:val="00EC0CC5"/>
    <w:pPr>
      <w:ind w:leftChars="400" w:left="800"/>
    </w:pPr>
  </w:style>
  <w:style w:type="paragraph" w:customStyle="1" w:styleId="1">
    <w:name w:val="수준1"/>
    <w:basedOn w:val="a5"/>
    <w:next w:val="2"/>
    <w:link w:val="1Char0"/>
    <w:qFormat/>
    <w:rsid w:val="004321CC"/>
    <w:pPr>
      <w:numPr>
        <w:numId w:val="5"/>
      </w:numPr>
      <w:spacing w:after="240"/>
      <w:ind w:leftChars="0" w:left="851" w:hanging="851"/>
      <w:outlineLvl w:val="0"/>
    </w:pPr>
    <w:rPr>
      <w:sz w:val="36"/>
    </w:rPr>
  </w:style>
  <w:style w:type="paragraph" w:customStyle="1" w:styleId="2">
    <w:name w:val="수준 2"/>
    <w:basedOn w:val="1"/>
    <w:next w:val="3"/>
    <w:link w:val="2Char0"/>
    <w:qFormat/>
    <w:rsid w:val="003442EC"/>
    <w:pPr>
      <w:numPr>
        <w:ilvl w:val="1"/>
      </w:numPr>
      <w:outlineLvl w:val="1"/>
    </w:pPr>
    <w:rPr>
      <w:b/>
      <w:sz w:val="24"/>
    </w:rPr>
  </w:style>
  <w:style w:type="character" w:customStyle="1" w:styleId="Char">
    <w:name w:val="목록 단락 Char"/>
    <w:aliases w:val="소제목 Char,SJ제목_1 Char,현안_제목_1 Char"/>
    <w:basedOn w:val="a2"/>
    <w:link w:val="a5"/>
    <w:uiPriority w:val="34"/>
    <w:rsid w:val="00E90DAE"/>
  </w:style>
  <w:style w:type="character" w:customStyle="1" w:styleId="1Char0">
    <w:name w:val="수준1 Char"/>
    <w:basedOn w:val="Char"/>
    <w:link w:val="1"/>
    <w:rsid w:val="004321CC"/>
    <w:rPr>
      <w:sz w:val="36"/>
    </w:rPr>
  </w:style>
  <w:style w:type="paragraph" w:customStyle="1" w:styleId="3">
    <w:name w:val="수준3"/>
    <w:basedOn w:val="a5"/>
    <w:next w:val="a6"/>
    <w:link w:val="3Char"/>
    <w:qFormat/>
    <w:rsid w:val="003442EC"/>
    <w:pPr>
      <w:numPr>
        <w:ilvl w:val="2"/>
        <w:numId w:val="5"/>
      </w:numPr>
      <w:ind w:leftChars="0" w:left="851" w:hanging="851"/>
      <w:outlineLvl w:val="2"/>
    </w:pPr>
    <w:rPr>
      <w:b/>
      <w:color w:val="595959" w:themeColor="text1" w:themeTint="A6"/>
      <w:sz w:val="22"/>
    </w:rPr>
  </w:style>
  <w:style w:type="character" w:customStyle="1" w:styleId="2Char0">
    <w:name w:val="수준 2 Char"/>
    <w:basedOn w:val="Char"/>
    <w:link w:val="2"/>
    <w:rsid w:val="003442EC"/>
    <w:rPr>
      <w:b/>
      <w:sz w:val="24"/>
    </w:rPr>
  </w:style>
  <w:style w:type="paragraph" w:customStyle="1" w:styleId="4">
    <w:name w:val="수준4"/>
    <w:basedOn w:val="3"/>
    <w:link w:val="4Char"/>
    <w:qFormat/>
    <w:rsid w:val="003442EC"/>
    <w:pPr>
      <w:numPr>
        <w:ilvl w:val="3"/>
      </w:numPr>
      <w:outlineLvl w:val="3"/>
    </w:pPr>
    <w:rPr>
      <w:b w:val="0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customStyle="1" w:styleId="3Char">
    <w:name w:val="수준3 Char"/>
    <w:basedOn w:val="a2"/>
    <w:link w:val="3"/>
    <w:rsid w:val="003442EC"/>
    <w:rPr>
      <w:b/>
      <w:color w:val="595959" w:themeColor="text1" w:themeTint="A6"/>
      <w:sz w:val="22"/>
    </w:rPr>
  </w:style>
  <w:style w:type="character" w:customStyle="1" w:styleId="4Char">
    <w:name w:val="수준4 Char"/>
    <w:basedOn w:val="Char"/>
    <w:link w:val="4"/>
    <w:rsid w:val="003442EC"/>
    <w:rPr>
      <w:color w:val="595959" w:themeColor="text1" w:themeTint="A6"/>
      <w:sz w:val="2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a7">
    <w:name w:val="header"/>
    <w:basedOn w:val="a1"/>
    <w:link w:val="Char0"/>
    <w:unhideWhenUsed/>
    <w:rsid w:val="005F5F43"/>
    <w:pPr>
      <w:pBdr>
        <w:bottom w:val="single" w:sz="4" w:space="1" w:color="9CC2E5" w:themeColor="accent1" w:themeTint="99"/>
      </w:pBdr>
      <w:tabs>
        <w:tab w:val="center" w:pos="4513"/>
        <w:tab w:val="right" w:pos="9026"/>
      </w:tabs>
      <w:snapToGrid w:val="0"/>
      <w:spacing w:after="0"/>
    </w:pPr>
  </w:style>
  <w:style w:type="character" w:customStyle="1" w:styleId="Char0">
    <w:name w:val="머리글 Char"/>
    <w:basedOn w:val="a2"/>
    <w:link w:val="a7"/>
    <w:rsid w:val="005F5F43"/>
  </w:style>
  <w:style w:type="paragraph" w:styleId="a8">
    <w:name w:val="footer"/>
    <w:basedOn w:val="a1"/>
    <w:link w:val="Char1"/>
    <w:uiPriority w:val="99"/>
    <w:unhideWhenUsed/>
    <w:rsid w:val="00A46D90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2"/>
    <w:link w:val="a8"/>
    <w:uiPriority w:val="99"/>
    <w:rsid w:val="00A46D90"/>
  </w:style>
  <w:style w:type="paragraph" w:customStyle="1" w:styleId="a6">
    <w:name w:val="본문내용"/>
    <w:basedOn w:val="a1"/>
    <w:link w:val="Char2"/>
    <w:qFormat/>
    <w:rsid w:val="00246D64"/>
    <w:pPr>
      <w:ind w:left="851"/>
    </w:pPr>
  </w:style>
  <w:style w:type="character" w:customStyle="1" w:styleId="2Char">
    <w:name w:val="제목 2 Char"/>
    <w:basedOn w:val="a2"/>
    <w:link w:val="20"/>
    <w:uiPriority w:val="9"/>
    <w:rsid w:val="0047097C"/>
    <w:rPr>
      <w:rFonts w:asciiTheme="majorHAnsi" w:eastAsiaTheme="majorEastAsia" w:hAnsiTheme="majorHAnsi" w:cstheme="majorBidi"/>
    </w:rPr>
  </w:style>
  <w:style w:type="character" w:customStyle="1" w:styleId="Char2">
    <w:name w:val="본문내용 Char"/>
    <w:basedOn w:val="a2"/>
    <w:link w:val="a6"/>
    <w:rsid w:val="00246D64"/>
  </w:style>
  <w:style w:type="paragraph" w:customStyle="1" w:styleId="TextCenter">
    <w:name w:val="테이블Text_Center"/>
    <w:basedOn w:val="a1"/>
    <w:link w:val="TextCenterChar"/>
    <w:rsid w:val="00DE2671"/>
    <w:pPr>
      <w:spacing w:before="40" w:after="40" w:line="240" w:lineRule="auto"/>
      <w:jc w:val="center"/>
    </w:pPr>
    <w:rPr>
      <w:rFonts w:ascii="Helvetica 45 Light" w:eastAsiaTheme="majorEastAsia" w:hAnsi="Helvetica 45 Light" w:cs="Times New Roman"/>
      <w:kern w:val="0"/>
      <w:sz w:val="18"/>
      <w:szCs w:val="20"/>
      <w:lang w:eastAsia="en-GB"/>
    </w:rPr>
  </w:style>
  <w:style w:type="character" w:customStyle="1" w:styleId="TextCenterChar">
    <w:name w:val="테이블Text_Center Char"/>
    <w:basedOn w:val="a2"/>
    <w:link w:val="TextCenter"/>
    <w:rsid w:val="00DE2671"/>
    <w:rPr>
      <w:rFonts w:ascii="Helvetica 45 Light" w:eastAsiaTheme="majorEastAsia" w:hAnsi="Helvetica 45 Light" w:cs="Times New Roman"/>
      <w:kern w:val="0"/>
      <w:sz w:val="18"/>
      <w:szCs w:val="20"/>
      <w:lang w:eastAsia="en-GB"/>
    </w:rPr>
  </w:style>
  <w:style w:type="paragraph" w:styleId="a0">
    <w:name w:val="caption"/>
    <w:aliases w:val="Table index"/>
    <w:basedOn w:val="a1"/>
    <w:next w:val="a1"/>
    <w:qFormat/>
    <w:rsid w:val="00E46D89"/>
    <w:pPr>
      <w:keepNext/>
      <w:widowControl/>
      <w:numPr>
        <w:ilvl w:val="4"/>
        <w:numId w:val="5"/>
      </w:numPr>
      <w:wordWrap/>
      <w:autoSpaceDE/>
      <w:autoSpaceDN/>
      <w:spacing w:before="60" w:after="60" w:line="264" w:lineRule="auto"/>
      <w:jc w:val="center"/>
    </w:pPr>
    <w:rPr>
      <w:rFonts w:ascii="Helvetica 65 Medium" w:hAnsi="Helvetica 65 Medium" w:cs="Times New Roman"/>
      <w:bCs/>
      <w:color w:val="7F7F7F" w:themeColor="text1" w:themeTint="80"/>
      <w:kern w:val="0"/>
      <w:sz w:val="18"/>
      <w:szCs w:val="20"/>
      <w:lang w:eastAsia="en-GB"/>
    </w:rPr>
  </w:style>
  <w:style w:type="character" w:customStyle="1" w:styleId="1Char">
    <w:name w:val="제목 1 Char"/>
    <w:basedOn w:val="a2"/>
    <w:link w:val="10"/>
    <w:uiPriority w:val="9"/>
    <w:rsid w:val="00B13CE0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0"/>
    <w:next w:val="a1"/>
    <w:uiPriority w:val="39"/>
    <w:unhideWhenUsed/>
    <w:qFormat/>
    <w:rsid w:val="00B13CE0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21">
    <w:name w:val="toc 2"/>
    <w:basedOn w:val="a1"/>
    <w:next w:val="a1"/>
    <w:autoRedefine/>
    <w:uiPriority w:val="39"/>
    <w:unhideWhenUsed/>
    <w:rsid w:val="006C3F7B"/>
    <w:pPr>
      <w:tabs>
        <w:tab w:val="left" w:pos="905"/>
        <w:tab w:val="right" w:leader="dot" w:pos="9016"/>
      </w:tabs>
      <w:ind w:leftChars="200" w:left="400"/>
    </w:pPr>
  </w:style>
  <w:style w:type="paragraph" w:styleId="30">
    <w:name w:val="toc 3"/>
    <w:basedOn w:val="a1"/>
    <w:next w:val="a1"/>
    <w:autoRedefine/>
    <w:uiPriority w:val="39"/>
    <w:unhideWhenUsed/>
    <w:rsid w:val="00B13CE0"/>
    <w:pPr>
      <w:ind w:leftChars="400" w:left="850"/>
    </w:pPr>
  </w:style>
  <w:style w:type="paragraph" w:styleId="11">
    <w:name w:val="toc 1"/>
    <w:basedOn w:val="a1"/>
    <w:next w:val="a1"/>
    <w:autoRedefine/>
    <w:uiPriority w:val="39"/>
    <w:unhideWhenUsed/>
    <w:rsid w:val="00087335"/>
    <w:pPr>
      <w:tabs>
        <w:tab w:val="left" w:pos="425"/>
        <w:tab w:val="right" w:leader="dot" w:pos="9016"/>
      </w:tabs>
    </w:pPr>
  </w:style>
  <w:style w:type="character" w:styleId="a9">
    <w:name w:val="Hyperlink"/>
    <w:basedOn w:val="a2"/>
    <w:uiPriority w:val="99"/>
    <w:unhideWhenUsed/>
    <w:rsid w:val="00B13CE0"/>
    <w:rPr>
      <w:color w:val="0563C1" w:themeColor="hyperlink"/>
      <w:u w:val="single"/>
    </w:rPr>
  </w:style>
  <w:style w:type="paragraph" w:styleId="aa">
    <w:name w:val="No Spacing"/>
    <w:link w:val="Char3"/>
    <w:uiPriority w:val="1"/>
    <w:qFormat/>
    <w:rsid w:val="00680CB1"/>
    <w:pPr>
      <w:spacing w:after="0" w:line="240" w:lineRule="auto"/>
      <w:jc w:val="left"/>
    </w:pPr>
    <w:rPr>
      <w:kern w:val="0"/>
      <w:sz w:val="22"/>
    </w:rPr>
  </w:style>
  <w:style w:type="character" w:customStyle="1" w:styleId="Char3">
    <w:name w:val="간격 없음 Char"/>
    <w:basedOn w:val="a2"/>
    <w:link w:val="aa"/>
    <w:uiPriority w:val="1"/>
    <w:rsid w:val="00680CB1"/>
    <w:rPr>
      <w:kern w:val="0"/>
      <w:sz w:val="22"/>
    </w:rPr>
  </w:style>
  <w:style w:type="paragraph" w:customStyle="1" w:styleId="Headerr2">
    <w:name w:val="Headerr2"/>
    <w:rsid w:val="005F5F43"/>
    <w:pPr>
      <w:pBdr>
        <w:bottom w:val="single" w:sz="12" w:space="1" w:color="FF6600"/>
      </w:pBdr>
      <w:spacing w:after="0" w:line="240" w:lineRule="auto"/>
      <w:jc w:val="left"/>
    </w:pPr>
    <w:rPr>
      <w:rFonts w:ascii="Helvetica 45 Light" w:eastAsia="바탕" w:hAnsi="Helvetica 45 Light" w:cs="Times New Roman"/>
      <w:noProof/>
      <w:kern w:val="0"/>
      <w:sz w:val="16"/>
      <w:szCs w:val="20"/>
      <w:lang w:eastAsia="en-GB"/>
    </w:rPr>
  </w:style>
  <w:style w:type="paragraph" w:customStyle="1" w:styleId="Picture">
    <w:name w:val="Picture"/>
    <w:basedOn w:val="a1"/>
    <w:next w:val="a1"/>
    <w:link w:val="PictureChar"/>
    <w:qFormat/>
    <w:rsid w:val="00E46D89"/>
    <w:pPr>
      <w:numPr>
        <w:ilvl w:val="5"/>
        <w:numId w:val="5"/>
      </w:numPr>
      <w:spacing w:before="60" w:after="60" w:line="264" w:lineRule="auto"/>
      <w:jc w:val="center"/>
    </w:pPr>
    <w:rPr>
      <w:color w:val="7F7F7F" w:themeColor="text1" w:themeTint="80"/>
      <w:sz w:val="18"/>
    </w:rPr>
  </w:style>
  <w:style w:type="paragraph" w:customStyle="1" w:styleId="50">
    <w:name w:val="수준5"/>
    <w:basedOn w:val="a6"/>
    <w:link w:val="5Char"/>
    <w:rsid w:val="00340CCF"/>
    <w:pPr>
      <w:numPr>
        <w:numId w:val="2"/>
      </w:numPr>
      <w:spacing w:after="0"/>
    </w:pPr>
    <w:rPr>
      <w:sz w:val="18"/>
    </w:rPr>
  </w:style>
  <w:style w:type="character" w:customStyle="1" w:styleId="PictureChar">
    <w:name w:val="Picture Char"/>
    <w:basedOn w:val="3Char"/>
    <w:link w:val="Picture"/>
    <w:rsid w:val="00E46D89"/>
    <w:rPr>
      <w:b w:val="0"/>
      <w:color w:val="7F7F7F" w:themeColor="text1" w:themeTint="80"/>
      <w:sz w:val="18"/>
    </w:rPr>
  </w:style>
  <w:style w:type="paragraph" w:customStyle="1" w:styleId="6">
    <w:name w:val="수준6"/>
    <w:basedOn w:val="50"/>
    <w:link w:val="6Char"/>
    <w:rsid w:val="00651439"/>
    <w:pPr>
      <w:numPr>
        <w:ilvl w:val="1"/>
      </w:numPr>
      <w:ind w:left="1254" w:hanging="403"/>
    </w:pPr>
  </w:style>
  <w:style w:type="character" w:customStyle="1" w:styleId="5Char">
    <w:name w:val="수준5 Char"/>
    <w:basedOn w:val="Char2"/>
    <w:link w:val="50"/>
    <w:rsid w:val="00340CCF"/>
    <w:rPr>
      <w:sz w:val="18"/>
    </w:rPr>
  </w:style>
  <w:style w:type="numbering" w:customStyle="1" w:styleId="5">
    <w:name w:val="수준 5"/>
    <w:uiPriority w:val="99"/>
    <w:rsid w:val="00651439"/>
    <w:pPr>
      <w:numPr>
        <w:numId w:val="3"/>
      </w:numPr>
    </w:pPr>
  </w:style>
  <w:style w:type="character" w:customStyle="1" w:styleId="6Char">
    <w:name w:val="수준6 Char"/>
    <w:basedOn w:val="5Char"/>
    <w:link w:val="6"/>
    <w:rsid w:val="00651439"/>
    <w:rPr>
      <w:sz w:val="18"/>
    </w:rPr>
  </w:style>
  <w:style w:type="paragraph" w:customStyle="1" w:styleId="a">
    <w:name w:val="수준끝"/>
    <w:basedOn w:val="a6"/>
    <w:link w:val="Char4"/>
    <w:qFormat/>
    <w:rsid w:val="00087335"/>
    <w:pPr>
      <w:numPr>
        <w:numId w:val="4"/>
      </w:numPr>
      <w:spacing w:after="80"/>
    </w:pPr>
  </w:style>
  <w:style w:type="character" w:customStyle="1" w:styleId="Char4">
    <w:name w:val="수준끝 Char"/>
    <w:basedOn w:val="Char2"/>
    <w:link w:val="a"/>
    <w:rsid w:val="00087335"/>
  </w:style>
  <w:style w:type="paragraph" w:styleId="ab">
    <w:name w:val="Balloon Text"/>
    <w:basedOn w:val="a1"/>
    <w:link w:val="Char5"/>
    <w:uiPriority w:val="99"/>
    <w:semiHidden/>
    <w:unhideWhenUsed/>
    <w:rsid w:val="0076147E"/>
    <w:pPr>
      <w:spacing w:after="0" w:line="240" w:lineRule="auto"/>
    </w:pPr>
    <w:rPr>
      <w:rFonts w:ascii="바탕" w:eastAsia="바탕"/>
      <w:sz w:val="18"/>
      <w:szCs w:val="18"/>
    </w:rPr>
  </w:style>
  <w:style w:type="character" w:customStyle="1" w:styleId="Char5">
    <w:name w:val="풍선 도움말 텍스트 Char"/>
    <w:basedOn w:val="a2"/>
    <w:link w:val="ab"/>
    <w:uiPriority w:val="99"/>
    <w:semiHidden/>
    <w:rsid w:val="0076147E"/>
    <w:rPr>
      <w:rFonts w:ascii="바탕" w:eastAsia="바탕"/>
      <w:sz w:val="18"/>
      <w:szCs w:val="18"/>
    </w:rPr>
  </w:style>
  <w:style w:type="character" w:customStyle="1" w:styleId="UnresolvedMention">
    <w:name w:val="Unresolved Mention"/>
    <w:basedOn w:val="a2"/>
    <w:uiPriority w:val="99"/>
    <w:semiHidden/>
    <w:unhideWhenUsed/>
    <w:rsid w:val="00481823"/>
    <w:rPr>
      <w:color w:val="605E5C"/>
      <w:shd w:val="clear" w:color="auto" w:fill="E1DFD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wordWrap w:val="0"/>
      <w:autoSpaceDE w:val="0"/>
      <w:autoSpaceDN w:val="0"/>
    </w:pPr>
  </w:style>
  <w:style w:type="paragraph" w:styleId="10">
    <w:name w:val="heading 1"/>
    <w:basedOn w:val="a1"/>
    <w:next w:val="a1"/>
    <w:link w:val="1Char"/>
    <w:uiPriority w:val="9"/>
    <w:qFormat/>
    <w:rsid w:val="00B13CE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0">
    <w:name w:val="heading 2"/>
    <w:basedOn w:val="a1"/>
    <w:next w:val="a1"/>
    <w:link w:val="2Char"/>
    <w:uiPriority w:val="9"/>
    <w:unhideWhenUsed/>
    <w:qFormat/>
    <w:rsid w:val="0047097C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aliases w:val="소제목,SJ제목_1,현안_제목_1"/>
    <w:basedOn w:val="a1"/>
    <w:link w:val="Char"/>
    <w:uiPriority w:val="34"/>
    <w:qFormat/>
    <w:rsid w:val="00EC0CC5"/>
    <w:pPr>
      <w:ind w:leftChars="400" w:left="800"/>
    </w:pPr>
  </w:style>
  <w:style w:type="paragraph" w:customStyle="1" w:styleId="1">
    <w:name w:val="수준1"/>
    <w:basedOn w:val="a5"/>
    <w:next w:val="2"/>
    <w:link w:val="1Char0"/>
    <w:qFormat/>
    <w:rsid w:val="004321CC"/>
    <w:pPr>
      <w:numPr>
        <w:numId w:val="5"/>
      </w:numPr>
      <w:spacing w:after="240"/>
      <w:ind w:leftChars="0" w:left="851" w:hanging="851"/>
      <w:outlineLvl w:val="0"/>
    </w:pPr>
    <w:rPr>
      <w:sz w:val="36"/>
    </w:rPr>
  </w:style>
  <w:style w:type="paragraph" w:customStyle="1" w:styleId="2">
    <w:name w:val="수준 2"/>
    <w:basedOn w:val="1"/>
    <w:next w:val="3"/>
    <w:link w:val="2Char0"/>
    <w:qFormat/>
    <w:rsid w:val="003442EC"/>
    <w:pPr>
      <w:numPr>
        <w:ilvl w:val="1"/>
      </w:numPr>
      <w:outlineLvl w:val="1"/>
    </w:pPr>
    <w:rPr>
      <w:b/>
      <w:sz w:val="24"/>
    </w:rPr>
  </w:style>
  <w:style w:type="character" w:customStyle="1" w:styleId="Char">
    <w:name w:val="목록 단락 Char"/>
    <w:aliases w:val="소제목 Char,SJ제목_1 Char,현안_제목_1 Char"/>
    <w:basedOn w:val="a2"/>
    <w:link w:val="a5"/>
    <w:uiPriority w:val="34"/>
    <w:rsid w:val="00E90DAE"/>
  </w:style>
  <w:style w:type="character" w:customStyle="1" w:styleId="1Char0">
    <w:name w:val="수준1 Char"/>
    <w:basedOn w:val="Char"/>
    <w:link w:val="1"/>
    <w:rsid w:val="004321CC"/>
    <w:rPr>
      <w:sz w:val="36"/>
    </w:rPr>
  </w:style>
  <w:style w:type="paragraph" w:customStyle="1" w:styleId="3">
    <w:name w:val="수준3"/>
    <w:basedOn w:val="a5"/>
    <w:next w:val="a6"/>
    <w:link w:val="3Char"/>
    <w:qFormat/>
    <w:rsid w:val="003442EC"/>
    <w:pPr>
      <w:numPr>
        <w:ilvl w:val="2"/>
        <w:numId w:val="5"/>
      </w:numPr>
      <w:ind w:leftChars="0" w:left="851" w:hanging="851"/>
      <w:outlineLvl w:val="2"/>
    </w:pPr>
    <w:rPr>
      <w:b/>
      <w:color w:val="595959" w:themeColor="text1" w:themeTint="A6"/>
      <w:sz w:val="22"/>
    </w:rPr>
  </w:style>
  <w:style w:type="character" w:customStyle="1" w:styleId="2Char0">
    <w:name w:val="수준 2 Char"/>
    <w:basedOn w:val="Char"/>
    <w:link w:val="2"/>
    <w:rsid w:val="003442EC"/>
    <w:rPr>
      <w:b/>
      <w:sz w:val="24"/>
    </w:rPr>
  </w:style>
  <w:style w:type="paragraph" w:customStyle="1" w:styleId="4">
    <w:name w:val="수준4"/>
    <w:basedOn w:val="3"/>
    <w:link w:val="4Char"/>
    <w:qFormat/>
    <w:rsid w:val="003442EC"/>
    <w:pPr>
      <w:numPr>
        <w:ilvl w:val="3"/>
      </w:numPr>
      <w:outlineLvl w:val="3"/>
    </w:pPr>
    <w:rPr>
      <w:b w:val="0"/>
      <w14:scene3d>
        <w14:camera w14:prst="orthographicFront"/>
        <w14:lightRig w14:rig="threePt" w14:dir="t">
          <w14:rot w14:lat="0" w14:lon="0" w14:rev="0"/>
        </w14:lightRig>
      </w14:scene3d>
    </w:rPr>
  </w:style>
  <w:style w:type="character" w:customStyle="1" w:styleId="3Char">
    <w:name w:val="수준3 Char"/>
    <w:basedOn w:val="a2"/>
    <w:link w:val="3"/>
    <w:rsid w:val="003442EC"/>
    <w:rPr>
      <w:b/>
      <w:color w:val="595959" w:themeColor="text1" w:themeTint="A6"/>
      <w:sz w:val="22"/>
    </w:rPr>
  </w:style>
  <w:style w:type="character" w:customStyle="1" w:styleId="4Char">
    <w:name w:val="수준4 Char"/>
    <w:basedOn w:val="Char"/>
    <w:link w:val="4"/>
    <w:rsid w:val="003442EC"/>
    <w:rPr>
      <w:color w:val="595959" w:themeColor="text1" w:themeTint="A6"/>
      <w:sz w:val="2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a7">
    <w:name w:val="header"/>
    <w:basedOn w:val="a1"/>
    <w:link w:val="Char0"/>
    <w:unhideWhenUsed/>
    <w:rsid w:val="005F5F43"/>
    <w:pPr>
      <w:pBdr>
        <w:bottom w:val="single" w:sz="4" w:space="1" w:color="9CC2E5" w:themeColor="accent1" w:themeTint="99"/>
      </w:pBdr>
      <w:tabs>
        <w:tab w:val="center" w:pos="4513"/>
        <w:tab w:val="right" w:pos="9026"/>
      </w:tabs>
      <w:snapToGrid w:val="0"/>
      <w:spacing w:after="0"/>
    </w:pPr>
  </w:style>
  <w:style w:type="character" w:customStyle="1" w:styleId="Char0">
    <w:name w:val="머리글 Char"/>
    <w:basedOn w:val="a2"/>
    <w:link w:val="a7"/>
    <w:rsid w:val="005F5F43"/>
  </w:style>
  <w:style w:type="paragraph" w:styleId="a8">
    <w:name w:val="footer"/>
    <w:basedOn w:val="a1"/>
    <w:link w:val="Char1"/>
    <w:uiPriority w:val="99"/>
    <w:unhideWhenUsed/>
    <w:rsid w:val="00A46D90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2"/>
    <w:link w:val="a8"/>
    <w:uiPriority w:val="99"/>
    <w:rsid w:val="00A46D90"/>
  </w:style>
  <w:style w:type="paragraph" w:customStyle="1" w:styleId="a6">
    <w:name w:val="본문내용"/>
    <w:basedOn w:val="a1"/>
    <w:link w:val="Char2"/>
    <w:qFormat/>
    <w:rsid w:val="00246D64"/>
    <w:pPr>
      <w:ind w:left="851"/>
    </w:pPr>
  </w:style>
  <w:style w:type="character" w:customStyle="1" w:styleId="2Char">
    <w:name w:val="제목 2 Char"/>
    <w:basedOn w:val="a2"/>
    <w:link w:val="20"/>
    <w:uiPriority w:val="9"/>
    <w:rsid w:val="0047097C"/>
    <w:rPr>
      <w:rFonts w:asciiTheme="majorHAnsi" w:eastAsiaTheme="majorEastAsia" w:hAnsiTheme="majorHAnsi" w:cstheme="majorBidi"/>
    </w:rPr>
  </w:style>
  <w:style w:type="character" w:customStyle="1" w:styleId="Char2">
    <w:name w:val="본문내용 Char"/>
    <w:basedOn w:val="a2"/>
    <w:link w:val="a6"/>
    <w:rsid w:val="00246D64"/>
  </w:style>
  <w:style w:type="paragraph" w:customStyle="1" w:styleId="TextCenter">
    <w:name w:val="테이블Text_Center"/>
    <w:basedOn w:val="a1"/>
    <w:link w:val="TextCenterChar"/>
    <w:rsid w:val="00DE2671"/>
    <w:pPr>
      <w:spacing w:before="40" w:after="40" w:line="240" w:lineRule="auto"/>
      <w:jc w:val="center"/>
    </w:pPr>
    <w:rPr>
      <w:rFonts w:ascii="Helvetica 45 Light" w:eastAsiaTheme="majorEastAsia" w:hAnsi="Helvetica 45 Light" w:cs="Times New Roman"/>
      <w:kern w:val="0"/>
      <w:sz w:val="18"/>
      <w:szCs w:val="20"/>
      <w:lang w:eastAsia="en-GB"/>
    </w:rPr>
  </w:style>
  <w:style w:type="character" w:customStyle="1" w:styleId="TextCenterChar">
    <w:name w:val="테이블Text_Center Char"/>
    <w:basedOn w:val="a2"/>
    <w:link w:val="TextCenter"/>
    <w:rsid w:val="00DE2671"/>
    <w:rPr>
      <w:rFonts w:ascii="Helvetica 45 Light" w:eastAsiaTheme="majorEastAsia" w:hAnsi="Helvetica 45 Light" w:cs="Times New Roman"/>
      <w:kern w:val="0"/>
      <w:sz w:val="18"/>
      <w:szCs w:val="20"/>
      <w:lang w:eastAsia="en-GB"/>
    </w:rPr>
  </w:style>
  <w:style w:type="paragraph" w:styleId="a0">
    <w:name w:val="caption"/>
    <w:aliases w:val="Table index"/>
    <w:basedOn w:val="a1"/>
    <w:next w:val="a1"/>
    <w:qFormat/>
    <w:rsid w:val="00E46D89"/>
    <w:pPr>
      <w:keepNext/>
      <w:widowControl/>
      <w:numPr>
        <w:ilvl w:val="4"/>
        <w:numId w:val="5"/>
      </w:numPr>
      <w:wordWrap/>
      <w:autoSpaceDE/>
      <w:autoSpaceDN/>
      <w:spacing w:before="60" w:after="60" w:line="264" w:lineRule="auto"/>
      <w:jc w:val="center"/>
    </w:pPr>
    <w:rPr>
      <w:rFonts w:ascii="Helvetica 65 Medium" w:hAnsi="Helvetica 65 Medium" w:cs="Times New Roman"/>
      <w:bCs/>
      <w:color w:val="7F7F7F" w:themeColor="text1" w:themeTint="80"/>
      <w:kern w:val="0"/>
      <w:sz w:val="18"/>
      <w:szCs w:val="20"/>
      <w:lang w:eastAsia="en-GB"/>
    </w:rPr>
  </w:style>
  <w:style w:type="character" w:customStyle="1" w:styleId="1Char">
    <w:name w:val="제목 1 Char"/>
    <w:basedOn w:val="a2"/>
    <w:link w:val="10"/>
    <w:uiPriority w:val="9"/>
    <w:rsid w:val="00B13CE0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0"/>
    <w:next w:val="a1"/>
    <w:uiPriority w:val="39"/>
    <w:unhideWhenUsed/>
    <w:qFormat/>
    <w:rsid w:val="00B13CE0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21">
    <w:name w:val="toc 2"/>
    <w:basedOn w:val="a1"/>
    <w:next w:val="a1"/>
    <w:autoRedefine/>
    <w:uiPriority w:val="39"/>
    <w:unhideWhenUsed/>
    <w:rsid w:val="006C3F7B"/>
    <w:pPr>
      <w:tabs>
        <w:tab w:val="left" w:pos="905"/>
        <w:tab w:val="right" w:leader="dot" w:pos="9016"/>
      </w:tabs>
      <w:ind w:leftChars="200" w:left="400"/>
    </w:pPr>
  </w:style>
  <w:style w:type="paragraph" w:styleId="30">
    <w:name w:val="toc 3"/>
    <w:basedOn w:val="a1"/>
    <w:next w:val="a1"/>
    <w:autoRedefine/>
    <w:uiPriority w:val="39"/>
    <w:unhideWhenUsed/>
    <w:rsid w:val="00B13CE0"/>
    <w:pPr>
      <w:ind w:leftChars="400" w:left="850"/>
    </w:pPr>
  </w:style>
  <w:style w:type="paragraph" w:styleId="11">
    <w:name w:val="toc 1"/>
    <w:basedOn w:val="a1"/>
    <w:next w:val="a1"/>
    <w:autoRedefine/>
    <w:uiPriority w:val="39"/>
    <w:unhideWhenUsed/>
    <w:rsid w:val="00087335"/>
    <w:pPr>
      <w:tabs>
        <w:tab w:val="left" w:pos="425"/>
        <w:tab w:val="right" w:leader="dot" w:pos="9016"/>
      </w:tabs>
    </w:pPr>
  </w:style>
  <w:style w:type="character" w:styleId="a9">
    <w:name w:val="Hyperlink"/>
    <w:basedOn w:val="a2"/>
    <w:uiPriority w:val="99"/>
    <w:unhideWhenUsed/>
    <w:rsid w:val="00B13CE0"/>
    <w:rPr>
      <w:color w:val="0563C1" w:themeColor="hyperlink"/>
      <w:u w:val="single"/>
    </w:rPr>
  </w:style>
  <w:style w:type="paragraph" w:styleId="aa">
    <w:name w:val="No Spacing"/>
    <w:link w:val="Char3"/>
    <w:uiPriority w:val="1"/>
    <w:qFormat/>
    <w:rsid w:val="00680CB1"/>
    <w:pPr>
      <w:spacing w:after="0" w:line="240" w:lineRule="auto"/>
      <w:jc w:val="left"/>
    </w:pPr>
    <w:rPr>
      <w:kern w:val="0"/>
      <w:sz w:val="22"/>
    </w:rPr>
  </w:style>
  <w:style w:type="character" w:customStyle="1" w:styleId="Char3">
    <w:name w:val="간격 없음 Char"/>
    <w:basedOn w:val="a2"/>
    <w:link w:val="aa"/>
    <w:uiPriority w:val="1"/>
    <w:rsid w:val="00680CB1"/>
    <w:rPr>
      <w:kern w:val="0"/>
      <w:sz w:val="22"/>
    </w:rPr>
  </w:style>
  <w:style w:type="paragraph" w:customStyle="1" w:styleId="Headerr2">
    <w:name w:val="Headerr2"/>
    <w:rsid w:val="005F5F43"/>
    <w:pPr>
      <w:pBdr>
        <w:bottom w:val="single" w:sz="12" w:space="1" w:color="FF6600"/>
      </w:pBdr>
      <w:spacing w:after="0" w:line="240" w:lineRule="auto"/>
      <w:jc w:val="left"/>
    </w:pPr>
    <w:rPr>
      <w:rFonts w:ascii="Helvetica 45 Light" w:eastAsia="바탕" w:hAnsi="Helvetica 45 Light" w:cs="Times New Roman"/>
      <w:noProof/>
      <w:kern w:val="0"/>
      <w:sz w:val="16"/>
      <w:szCs w:val="20"/>
      <w:lang w:eastAsia="en-GB"/>
    </w:rPr>
  </w:style>
  <w:style w:type="paragraph" w:customStyle="1" w:styleId="Picture">
    <w:name w:val="Picture"/>
    <w:basedOn w:val="a1"/>
    <w:next w:val="a1"/>
    <w:link w:val="PictureChar"/>
    <w:qFormat/>
    <w:rsid w:val="00E46D89"/>
    <w:pPr>
      <w:numPr>
        <w:ilvl w:val="5"/>
        <w:numId w:val="5"/>
      </w:numPr>
      <w:spacing w:before="60" w:after="60" w:line="264" w:lineRule="auto"/>
      <w:jc w:val="center"/>
    </w:pPr>
    <w:rPr>
      <w:color w:val="7F7F7F" w:themeColor="text1" w:themeTint="80"/>
      <w:sz w:val="18"/>
    </w:rPr>
  </w:style>
  <w:style w:type="paragraph" w:customStyle="1" w:styleId="50">
    <w:name w:val="수준5"/>
    <w:basedOn w:val="a6"/>
    <w:link w:val="5Char"/>
    <w:rsid w:val="00340CCF"/>
    <w:pPr>
      <w:numPr>
        <w:numId w:val="2"/>
      </w:numPr>
      <w:spacing w:after="0"/>
    </w:pPr>
    <w:rPr>
      <w:sz w:val="18"/>
    </w:rPr>
  </w:style>
  <w:style w:type="character" w:customStyle="1" w:styleId="PictureChar">
    <w:name w:val="Picture Char"/>
    <w:basedOn w:val="3Char"/>
    <w:link w:val="Picture"/>
    <w:rsid w:val="00E46D89"/>
    <w:rPr>
      <w:b w:val="0"/>
      <w:color w:val="7F7F7F" w:themeColor="text1" w:themeTint="80"/>
      <w:sz w:val="18"/>
    </w:rPr>
  </w:style>
  <w:style w:type="paragraph" w:customStyle="1" w:styleId="6">
    <w:name w:val="수준6"/>
    <w:basedOn w:val="50"/>
    <w:link w:val="6Char"/>
    <w:rsid w:val="00651439"/>
    <w:pPr>
      <w:numPr>
        <w:ilvl w:val="1"/>
      </w:numPr>
      <w:ind w:left="1254" w:hanging="403"/>
    </w:pPr>
  </w:style>
  <w:style w:type="character" w:customStyle="1" w:styleId="5Char">
    <w:name w:val="수준5 Char"/>
    <w:basedOn w:val="Char2"/>
    <w:link w:val="50"/>
    <w:rsid w:val="00340CCF"/>
    <w:rPr>
      <w:sz w:val="18"/>
    </w:rPr>
  </w:style>
  <w:style w:type="numbering" w:customStyle="1" w:styleId="5">
    <w:name w:val="수준 5"/>
    <w:uiPriority w:val="99"/>
    <w:rsid w:val="00651439"/>
    <w:pPr>
      <w:numPr>
        <w:numId w:val="3"/>
      </w:numPr>
    </w:pPr>
  </w:style>
  <w:style w:type="character" w:customStyle="1" w:styleId="6Char">
    <w:name w:val="수준6 Char"/>
    <w:basedOn w:val="5Char"/>
    <w:link w:val="6"/>
    <w:rsid w:val="00651439"/>
    <w:rPr>
      <w:sz w:val="18"/>
    </w:rPr>
  </w:style>
  <w:style w:type="paragraph" w:customStyle="1" w:styleId="a">
    <w:name w:val="수준끝"/>
    <w:basedOn w:val="a6"/>
    <w:link w:val="Char4"/>
    <w:qFormat/>
    <w:rsid w:val="00087335"/>
    <w:pPr>
      <w:numPr>
        <w:numId w:val="4"/>
      </w:numPr>
      <w:spacing w:after="80"/>
    </w:pPr>
  </w:style>
  <w:style w:type="character" w:customStyle="1" w:styleId="Char4">
    <w:name w:val="수준끝 Char"/>
    <w:basedOn w:val="Char2"/>
    <w:link w:val="a"/>
    <w:rsid w:val="00087335"/>
  </w:style>
  <w:style w:type="paragraph" w:styleId="ab">
    <w:name w:val="Balloon Text"/>
    <w:basedOn w:val="a1"/>
    <w:link w:val="Char5"/>
    <w:uiPriority w:val="99"/>
    <w:semiHidden/>
    <w:unhideWhenUsed/>
    <w:rsid w:val="0076147E"/>
    <w:pPr>
      <w:spacing w:after="0" w:line="240" w:lineRule="auto"/>
    </w:pPr>
    <w:rPr>
      <w:rFonts w:ascii="바탕" w:eastAsia="바탕"/>
      <w:sz w:val="18"/>
      <w:szCs w:val="18"/>
    </w:rPr>
  </w:style>
  <w:style w:type="character" w:customStyle="1" w:styleId="Char5">
    <w:name w:val="풍선 도움말 텍스트 Char"/>
    <w:basedOn w:val="a2"/>
    <w:link w:val="ab"/>
    <w:uiPriority w:val="99"/>
    <w:semiHidden/>
    <w:rsid w:val="0076147E"/>
    <w:rPr>
      <w:rFonts w:ascii="바탕" w:eastAsia="바탕"/>
      <w:sz w:val="18"/>
      <w:szCs w:val="18"/>
    </w:rPr>
  </w:style>
  <w:style w:type="character" w:customStyle="1" w:styleId="UnresolvedMention">
    <w:name w:val="Unresolved Mention"/>
    <w:basedOn w:val="a2"/>
    <w:uiPriority w:val="99"/>
    <w:semiHidden/>
    <w:unhideWhenUsed/>
    <w:rsid w:val="0048182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9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9576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78804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9409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0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19940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22519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7801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9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7642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66975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2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0616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3020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78388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80818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81243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7799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9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09909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3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817040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19111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3956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472015">
          <w:marLeft w:val="1238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8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7248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366729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42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25493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79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76166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325945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8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6673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3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67059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15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84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8047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74713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166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49963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77944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98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17655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85097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533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362005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24750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56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74583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09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22189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25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701283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64905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35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6902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73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103883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018055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85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526201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5360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05494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92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061291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917880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16719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97168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03025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77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131338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35313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587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68151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91801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74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40730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66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904375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483770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7670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64864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44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13290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576993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03856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13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8854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70646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84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070925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593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23253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84671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01730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15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895845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4857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9235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77798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5215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03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649769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1167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57290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62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644358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21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05851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58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92288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30450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81401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4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96503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90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730723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91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210994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054551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11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64132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98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84480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1117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3016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33938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281597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14491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74402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255347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4296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122743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0780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398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267245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23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27112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20123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086781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013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637955">
          <w:marLeft w:val="9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971586">
          <w:marLeft w:val="1238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91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39458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38921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7113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38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91204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42134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66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70560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07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358432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73421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626994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23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579830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183560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77571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194555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9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192587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35818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8771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0100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27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105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46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9479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462098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413368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81609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81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87729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098653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556567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36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355455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1490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830744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87035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2953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56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94455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08158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83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906176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279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1881">
          <w:marLeft w:val="1238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73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8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65885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75389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29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734003">
          <w:marLeft w:val="1238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3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3699">
          <w:marLeft w:val="9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890632">
          <w:marLeft w:val="1238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730579">
          <w:marLeft w:val="1238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64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24981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58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853254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57200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215369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789505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802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95796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18346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01096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106583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442656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18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755215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0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988073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151854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663802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86110">
          <w:marLeft w:val="126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1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23090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1-02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B76B1A0-C9DF-4C42-9118-12EA6909E1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9</Pages>
  <Words>681</Words>
  <Characters>3887</Characters>
  <Application>Microsoft Office Word</Application>
  <DocSecurity>0</DocSecurity>
  <Lines>32</Lines>
  <Paragraphs>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ADT CAPS 뷰가드 신호누락 이슈 작업계획서</vt:lpstr>
    </vt:vector>
  </TitlesOfParts>
  <Company/>
  <LinksUpToDate>false</LinksUpToDate>
  <CharactersWithSpaces>45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T CAPS 뷰가드 신호누락 이슈 작업계획서</dc:title>
  <dc:subject>내용 : 뷰가드 DDNS 신호누락 현황 파악 작업 계획서</dc:subject>
  <dc:creator>영상보안개발팀</dc:creator>
  <cp:lastModifiedBy>joon</cp:lastModifiedBy>
  <cp:revision>60</cp:revision>
  <cp:lastPrinted>2020-11-09T00:54:00Z</cp:lastPrinted>
  <dcterms:created xsi:type="dcterms:W3CDTF">2021-06-30T02:07:00Z</dcterms:created>
  <dcterms:modified xsi:type="dcterms:W3CDTF">2021-09-07T06:29:00Z</dcterms:modified>
</cp:coreProperties>
</file>